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BA36E7" w14:textId="1CD3CFFA" w:rsidR="009B7911" w:rsidRDefault="001F3829">
      <w:r>
        <w:object w:dxaOrig="12090" w:dyaOrig="12255" w14:anchorId="5CBEC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457.05pt" o:ole="">
            <v:imagedata r:id="rId4" o:title=""/>
          </v:shape>
          <o:OLEObject Type="Embed" ProgID="Visio.Drawing.15" ShapeID="_x0000_i1025" DrawAspect="Content" ObjectID="_1715519009" r:id="rId5"/>
        </w:object>
      </w:r>
    </w:p>
    <w:p w14:paraId="2BA6726E" w14:textId="77777777" w:rsidR="00DE2B25" w:rsidRDefault="00DE2B25">
      <w:r>
        <w:br w:type="page"/>
      </w:r>
    </w:p>
    <w:p w14:paraId="1003E5C7" w14:textId="740980FD" w:rsidR="00665021" w:rsidRDefault="00665021">
      <w:r>
        <w:lastRenderedPageBreak/>
        <w:t xml:space="preserve">Results from </w:t>
      </w:r>
      <w:r w:rsidR="008D4DCC">
        <w:t>K</w:t>
      </w:r>
      <w:r>
        <w:t>lee:</w:t>
      </w:r>
    </w:p>
    <w:p w14:paraId="20626A8D" w14:textId="29D2B451" w:rsidR="006E3B7F" w:rsidRDefault="006E3B7F" w:rsidP="006E3B7F">
      <w:r>
        <w:t>non-triangle.</w:t>
      </w:r>
    </w:p>
    <w:p w14:paraId="7A9E769D" w14:textId="507969FD" w:rsidR="006E3B7F" w:rsidRDefault="006E3B7F" w:rsidP="006E3B7F">
      <w:r>
        <w:t>non-triangle.</w:t>
      </w:r>
    </w:p>
    <w:p w14:paraId="2C396B9C" w14:textId="55AFB32B" w:rsidR="006E3B7F" w:rsidRDefault="006E3B7F" w:rsidP="006E3B7F">
      <w:r>
        <w:t>non-triangle.</w:t>
      </w:r>
    </w:p>
    <w:p w14:paraId="31E1FBD7" w14:textId="0C989C45" w:rsidR="006E3B7F" w:rsidRDefault="006E3B7F" w:rsidP="006E3B7F">
      <w:r>
        <w:t>triangle.</w:t>
      </w:r>
    </w:p>
    <w:p w14:paraId="45873B7A" w14:textId="54E2670F" w:rsidR="006E3B7F" w:rsidRDefault="006E3B7F" w:rsidP="006E3B7F">
      <w:r>
        <w:t>equilateral triangle .</w:t>
      </w:r>
    </w:p>
    <w:p w14:paraId="70017F06" w14:textId="67CA3F11" w:rsidR="006E3B7F" w:rsidRDefault="006E3B7F" w:rsidP="006E3B7F">
      <w:r>
        <w:t>isosceles triangle.</w:t>
      </w:r>
    </w:p>
    <w:p w14:paraId="047302DE" w14:textId="452CEE99" w:rsidR="006E3B7F" w:rsidRDefault="006E3B7F" w:rsidP="006E3B7F">
      <w:r>
        <w:t>isosceles triangle.</w:t>
      </w:r>
    </w:p>
    <w:p w14:paraId="4B41B186" w14:textId="77777777" w:rsidR="006E3B7F" w:rsidRDefault="006E3B7F" w:rsidP="006E3B7F"/>
    <w:p w14:paraId="32444855" w14:textId="2597A1F5" w:rsidR="006E3B7F" w:rsidRDefault="006E3B7F" w:rsidP="006E3B7F">
      <w:r>
        <w:t>KLEE: done: total instructions = 136</w:t>
      </w:r>
    </w:p>
    <w:p w14:paraId="0097B8E1" w14:textId="368B50D8" w:rsidR="006E3B7F" w:rsidRDefault="006E3B7F" w:rsidP="006E3B7F">
      <w:r>
        <w:t>KLEE: done: completed paths = 8</w:t>
      </w:r>
    </w:p>
    <w:p w14:paraId="384B3392" w14:textId="1E9ADFE0" w:rsidR="00665021" w:rsidRDefault="006E3B7F" w:rsidP="006E3B7F">
      <w:r>
        <w:t>KLEE: done: generated tests = 8</w:t>
      </w:r>
    </w:p>
    <w:p w14:paraId="1A23B697" w14:textId="5563FE6F" w:rsidR="00665021" w:rsidRDefault="00665021"/>
    <w:p w14:paraId="7824BDF7" w14:textId="76A711CE" w:rsidR="006E3B7F" w:rsidRDefault="006E3B7F">
      <w:r>
        <w:t>Interpretation of results:</w:t>
      </w:r>
    </w:p>
    <w:p w14:paraId="02F87725" w14:textId="74BEFD65" w:rsidR="00B02612" w:rsidRDefault="00823F5E">
      <w:r>
        <w:t>To give greater context a missing output exists in the</w:t>
      </w:r>
      <w:r w:rsidR="00552FD9">
        <w:t xml:space="preserve"> function. </w:t>
      </w:r>
      <w:r w:rsidR="00D252DC">
        <w:t xml:space="preserve">In the deepest nested if statement, no statement is presented if </w:t>
      </w:r>
      <w:r w:rsidR="00B02612">
        <w:t xml:space="preserve">only a==b is satisfied. A </w:t>
      </w:r>
      <w:r w:rsidR="001C176B">
        <w:t xml:space="preserve">print </w:t>
      </w:r>
      <w:r w:rsidR="00CB3BCE">
        <w:t>statement</w:t>
      </w:r>
      <w:r w:rsidR="003461CA">
        <w:t xml:space="preserve"> is</w:t>
      </w:r>
      <w:r w:rsidR="00CB3BCE">
        <w:t xml:space="preserve"> placed here</w:t>
      </w:r>
      <w:r w:rsidR="001C176B">
        <w:t xml:space="preserve"> (</w:t>
      </w:r>
      <w:r w:rsidR="00DC3BB0">
        <w:t>else printf(“missed area.\n”);</w:t>
      </w:r>
      <w:r w:rsidR="001C176B">
        <w:t>)</w:t>
      </w:r>
      <w:r w:rsidR="003461CA">
        <w:t>.</w:t>
      </w:r>
      <w:r w:rsidR="003461CA" w:rsidRPr="003461CA">
        <w:t xml:space="preserve"> </w:t>
      </w:r>
      <w:r w:rsidR="003461CA">
        <w:t>This reveals the eighth test condition. This results</w:t>
      </w:r>
      <w:r w:rsidR="00CB3BCE">
        <w:t xml:space="preserve"> the output sequence:</w:t>
      </w:r>
    </w:p>
    <w:p w14:paraId="08435CD4" w14:textId="36BF8838" w:rsidR="00DC3BB0" w:rsidRDefault="00DC3BB0" w:rsidP="00DC3BB0">
      <w:r>
        <w:t>non-triangle.</w:t>
      </w:r>
    </w:p>
    <w:p w14:paraId="1B4CF760" w14:textId="72F77FB2" w:rsidR="00DC3BB0" w:rsidRDefault="00DC3BB0" w:rsidP="00DC3BB0">
      <w:r>
        <w:t>non-triangle.</w:t>
      </w:r>
    </w:p>
    <w:p w14:paraId="72BAE6DA" w14:textId="16B471BF" w:rsidR="00DC3BB0" w:rsidRDefault="00DC3BB0" w:rsidP="00DC3BB0">
      <w:r>
        <w:t>non-triangle.</w:t>
      </w:r>
    </w:p>
    <w:p w14:paraId="09F728ED" w14:textId="1748BA17" w:rsidR="00DC3BB0" w:rsidRDefault="00DC3BB0">
      <w:r>
        <w:t>Triangle.</w:t>
      </w:r>
    </w:p>
    <w:p w14:paraId="5C17C7A4" w14:textId="731ED174" w:rsidR="00DC3BB0" w:rsidRDefault="00DC3BB0">
      <w:r>
        <w:t>Equilateral triangle</w:t>
      </w:r>
      <w:r w:rsidR="00F17F35">
        <w:t xml:space="preserve"> .</w:t>
      </w:r>
    </w:p>
    <w:p w14:paraId="00564AC7" w14:textId="2667B9B6" w:rsidR="00F17F35" w:rsidRDefault="00F17F35">
      <w:r>
        <w:t>Missed area</w:t>
      </w:r>
      <w:r w:rsidR="008D4DCC">
        <w:t>.</w:t>
      </w:r>
    </w:p>
    <w:p w14:paraId="5EDB4ACF" w14:textId="77777777" w:rsidR="008D4DCC" w:rsidRDefault="008D4DCC" w:rsidP="008D4DCC">
      <w:r>
        <w:t>Isosceles triangle.</w:t>
      </w:r>
    </w:p>
    <w:p w14:paraId="1DD1D2CC" w14:textId="1590AFA8" w:rsidR="008D4DCC" w:rsidRDefault="008D4DCC" w:rsidP="008D4DCC">
      <w:r>
        <w:t>Isosceles triangle.</w:t>
      </w:r>
    </w:p>
    <w:p w14:paraId="6AAF87CF" w14:textId="2B80BE01" w:rsidR="00DE2B25" w:rsidRDefault="00DE2B25">
      <w:r>
        <w:br w:type="page"/>
      </w:r>
    </w:p>
    <w:p w14:paraId="16655051" w14:textId="0B819B94" w:rsidR="008D4DCC" w:rsidRDefault="00AC1729" w:rsidP="008D4DCC">
      <w:r>
        <w:lastRenderedPageBreak/>
        <w:t>Reason for output sequence:</w:t>
      </w:r>
    </w:p>
    <w:p w14:paraId="063A3DE2" w14:textId="0B03C892" w:rsidR="00AC1729" w:rsidRDefault="00AC1729" w:rsidP="008D4DCC">
      <w:r>
        <w:t xml:space="preserve">First the </w:t>
      </w:r>
      <w:r w:rsidR="00B263F5">
        <w:t xml:space="preserve">run fails each of the first decision’s conditions. </w:t>
      </w:r>
      <w:r w:rsidR="00123B96">
        <w:t>That is (a+b</w:t>
      </w:r>
      <w:r w:rsidR="008C7F42">
        <w:t>&lt;=</w:t>
      </w:r>
      <w:r w:rsidR="00123B96">
        <w:t>c) then (a+</w:t>
      </w:r>
      <w:r w:rsidR="008C7F42">
        <w:t>c&lt;=b</w:t>
      </w:r>
      <w:r w:rsidR="00123B96">
        <w:t>)</w:t>
      </w:r>
      <w:r w:rsidR="008C7F42">
        <w:t xml:space="preserve"> then (</w:t>
      </w:r>
      <w:r w:rsidR="007574B6">
        <w:t>b+c&lt;=a</w:t>
      </w:r>
      <w:r w:rsidR="008C7F42">
        <w:t>)</w:t>
      </w:r>
      <w:r w:rsidR="007574B6">
        <w:t xml:space="preserve">. This results in the three </w:t>
      </w:r>
      <w:r w:rsidR="00FD3B71">
        <w:t>“</w:t>
      </w:r>
      <w:r w:rsidR="007574B6">
        <w:t>non-triangl</w:t>
      </w:r>
      <w:r w:rsidR="00227DA3">
        <w:t>e</w:t>
      </w:r>
      <w:r w:rsidR="00674735">
        <w:t>.</w:t>
      </w:r>
      <w:r w:rsidR="00FD3B71">
        <w:t>” Outputs.</w:t>
      </w:r>
    </w:p>
    <w:p w14:paraId="44F8F0AA" w14:textId="465EF80E" w:rsidR="00674735" w:rsidRDefault="00674735" w:rsidP="008D4DCC">
      <w:r>
        <w:t>The rest of the run only concerns the equality of the different values</w:t>
      </w:r>
      <w:r w:rsidR="00110BAE">
        <w:t xml:space="preserve">. The following table may be used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110BAE" w14:paraId="79924FBF" w14:textId="77777777" w:rsidTr="00110BAE">
        <w:tc>
          <w:tcPr>
            <w:tcW w:w="3005" w:type="dxa"/>
          </w:tcPr>
          <w:p w14:paraId="07A7890D" w14:textId="0607ADD0" w:rsidR="00110BAE" w:rsidRDefault="00907258" w:rsidP="008D4DCC">
            <w:r>
              <w:t>a == b</w:t>
            </w:r>
          </w:p>
        </w:tc>
        <w:tc>
          <w:tcPr>
            <w:tcW w:w="3005" w:type="dxa"/>
          </w:tcPr>
          <w:p w14:paraId="414176F6" w14:textId="7EBDFACC" w:rsidR="00110BAE" w:rsidRDefault="00907258" w:rsidP="008D4DCC">
            <w:r>
              <w:t>a == c</w:t>
            </w:r>
          </w:p>
        </w:tc>
        <w:tc>
          <w:tcPr>
            <w:tcW w:w="3006" w:type="dxa"/>
          </w:tcPr>
          <w:p w14:paraId="077DA0E6" w14:textId="73CBCEDB" w:rsidR="00110BAE" w:rsidRDefault="00844234" w:rsidP="008D4DCC">
            <w:r>
              <w:t>b</w:t>
            </w:r>
            <w:r w:rsidR="00907258">
              <w:t xml:space="preserve"> == </w:t>
            </w:r>
            <w:r>
              <w:t>c</w:t>
            </w:r>
          </w:p>
        </w:tc>
      </w:tr>
      <w:tr w:rsidR="00844234" w14:paraId="71D2123C" w14:textId="77777777" w:rsidTr="00110BAE">
        <w:tc>
          <w:tcPr>
            <w:tcW w:w="3005" w:type="dxa"/>
          </w:tcPr>
          <w:p w14:paraId="7D0A5B6D" w14:textId="2452F3B0" w:rsidR="00844234" w:rsidRDefault="00844234" w:rsidP="00844234">
            <w:r>
              <w:t>false</w:t>
            </w:r>
          </w:p>
        </w:tc>
        <w:tc>
          <w:tcPr>
            <w:tcW w:w="3005" w:type="dxa"/>
          </w:tcPr>
          <w:p w14:paraId="11626D58" w14:textId="1D5B5E76" w:rsidR="00844234" w:rsidRDefault="00844234" w:rsidP="00844234">
            <w:r>
              <w:t>false</w:t>
            </w:r>
          </w:p>
        </w:tc>
        <w:tc>
          <w:tcPr>
            <w:tcW w:w="3006" w:type="dxa"/>
          </w:tcPr>
          <w:p w14:paraId="08098F7B" w14:textId="69E7E657" w:rsidR="00844234" w:rsidRDefault="00844234" w:rsidP="00844234">
            <w:r>
              <w:t>false</w:t>
            </w:r>
          </w:p>
        </w:tc>
      </w:tr>
      <w:tr w:rsidR="00110BAE" w14:paraId="10C0AEAC" w14:textId="77777777" w:rsidTr="00110BAE">
        <w:tc>
          <w:tcPr>
            <w:tcW w:w="3005" w:type="dxa"/>
          </w:tcPr>
          <w:p w14:paraId="23127C9D" w14:textId="448E52EA" w:rsidR="00110BAE" w:rsidRDefault="00844234" w:rsidP="008D4DCC">
            <w:r>
              <w:t>true</w:t>
            </w:r>
          </w:p>
        </w:tc>
        <w:tc>
          <w:tcPr>
            <w:tcW w:w="3005" w:type="dxa"/>
          </w:tcPr>
          <w:p w14:paraId="17434D68" w14:textId="423E5F4E" w:rsidR="00110BAE" w:rsidRDefault="00844234" w:rsidP="008D4DCC">
            <w:r>
              <w:t>true</w:t>
            </w:r>
          </w:p>
        </w:tc>
        <w:tc>
          <w:tcPr>
            <w:tcW w:w="3006" w:type="dxa"/>
          </w:tcPr>
          <w:p w14:paraId="0BFD555E" w14:textId="068CD4EC" w:rsidR="00110BAE" w:rsidRDefault="00844234" w:rsidP="008D4DCC">
            <w:r>
              <w:t>true</w:t>
            </w:r>
          </w:p>
        </w:tc>
      </w:tr>
      <w:tr w:rsidR="00110BAE" w14:paraId="5C336966" w14:textId="77777777" w:rsidTr="00110BAE">
        <w:tc>
          <w:tcPr>
            <w:tcW w:w="3005" w:type="dxa"/>
          </w:tcPr>
          <w:p w14:paraId="4AF9C6D0" w14:textId="666F9290" w:rsidR="00110BAE" w:rsidRDefault="00844234" w:rsidP="008D4DCC">
            <w:r>
              <w:t>true</w:t>
            </w:r>
          </w:p>
        </w:tc>
        <w:tc>
          <w:tcPr>
            <w:tcW w:w="3005" w:type="dxa"/>
          </w:tcPr>
          <w:p w14:paraId="6B4CFA98" w14:textId="326B016D" w:rsidR="00110BAE" w:rsidRDefault="00844234" w:rsidP="008D4DCC">
            <w:r>
              <w:t>false</w:t>
            </w:r>
          </w:p>
        </w:tc>
        <w:tc>
          <w:tcPr>
            <w:tcW w:w="3006" w:type="dxa"/>
          </w:tcPr>
          <w:p w14:paraId="03367BAE" w14:textId="0620D695" w:rsidR="00110BAE" w:rsidRDefault="00844234" w:rsidP="008D4DCC">
            <w:r>
              <w:t>false</w:t>
            </w:r>
          </w:p>
        </w:tc>
      </w:tr>
      <w:tr w:rsidR="00110BAE" w14:paraId="2818374E" w14:textId="77777777" w:rsidTr="00110BAE">
        <w:tc>
          <w:tcPr>
            <w:tcW w:w="3005" w:type="dxa"/>
          </w:tcPr>
          <w:p w14:paraId="3B5F47D2" w14:textId="216B96F3" w:rsidR="00110BAE" w:rsidRDefault="00844234" w:rsidP="008D4DCC">
            <w:r>
              <w:t>false</w:t>
            </w:r>
          </w:p>
        </w:tc>
        <w:tc>
          <w:tcPr>
            <w:tcW w:w="3005" w:type="dxa"/>
          </w:tcPr>
          <w:p w14:paraId="515324FF" w14:textId="5242C8AD" w:rsidR="00110BAE" w:rsidRDefault="00844234" w:rsidP="008D4DCC">
            <w:r>
              <w:t>true</w:t>
            </w:r>
          </w:p>
        </w:tc>
        <w:tc>
          <w:tcPr>
            <w:tcW w:w="3006" w:type="dxa"/>
          </w:tcPr>
          <w:p w14:paraId="7DBF1F14" w14:textId="5D49587B" w:rsidR="00110BAE" w:rsidRDefault="00844234" w:rsidP="008D4DCC">
            <w:r>
              <w:t>false</w:t>
            </w:r>
          </w:p>
        </w:tc>
      </w:tr>
      <w:tr w:rsidR="00110BAE" w14:paraId="14DC212B" w14:textId="77777777" w:rsidTr="00110BAE">
        <w:tc>
          <w:tcPr>
            <w:tcW w:w="3005" w:type="dxa"/>
          </w:tcPr>
          <w:p w14:paraId="440E7AAF" w14:textId="61D4453E" w:rsidR="00110BAE" w:rsidRDefault="00844234" w:rsidP="008D4DCC">
            <w:r>
              <w:t>false</w:t>
            </w:r>
          </w:p>
        </w:tc>
        <w:tc>
          <w:tcPr>
            <w:tcW w:w="3005" w:type="dxa"/>
          </w:tcPr>
          <w:p w14:paraId="7A85731F" w14:textId="27713E35" w:rsidR="00110BAE" w:rsidRDefault="00844234" w:rsidP="008D4DCC">
            <w:r>
              <w:t>false</w:t>
            </w:r>
          </w:p>
        </w:tc>
        <w:tc>
          <w:tcPr>
            <w:tcW w:w="3006" w:type="dxa"/>
          </w:tcPr>
          <w:p w14:paraId="6C9E6D83" w14:textId="58A385FC" w:rsidR="00110BAE" w:rsidRDefault="00844234" w:rsidP="008D4DCC">
            <w:r>
              <w:t>true</w:t>
            </w:r>
          </w:p>
        </w:tc>
      </w:tr>
    </w:tbl>
    <w:p w14:paraId="4AD226C0" w14:textId="022F6BED" w:rsidR="006B0106" w:rsidRDefault="003F6E0E" w:rsidP="008D4DCC">
      <w:r>
        <w:t xml:space="preserve">The </w:t>
      </w:r>
      <w:r w:rsidR="00512707">
        <w:t>first-row</w:t>
      </w:r>
      <w:r>
        <w:t xml:space="preserve"> results in the “triangle.” </w:t>
      </w:r>
      <w:r w:rsidR="009877E8">
        <w:t>O</w:t>
      </w:r>
      <w:r>
        <w:t>utput</w:t>
      </w:r>
      <w:r w:rsidR="009877E8">
        <w:t xml:space="preserve">, no two values are equal. </w:t>
      </w:r>
      <w:r w:rsidR="006B0106">
        <w:t xml:space="preserve">The </w:t>
      </w:r>
      <w:r w:rsidR="00512707">
        <w:t>second-row</w:t>
      </w:r>
      <w:r w:rsidR="006B0106">
        <w:t xml:space="preserve"> results in the “equilateral triangle.” </w:t>
      </w:r>
      <w:r w:rsidR="00B9554D">
        <w:t>R</w:t>
      </w:r>
      <w:r w:rsidR="006B0106">
        <w:t>esult</w:t>
      </w:r>
      <w:r w:rsidR="00B9554D">
        <w:t>, all values are equal. The third through fifth results</w:t>
      </w:r>
      <w:r w:rsidR="00324D51">
        <w:t xml:space="preserve"> are each condition being true one at a time.</w:t>
      </w:r>
      <w:r w:rsidR="00FD1099">
        <w:t xml:space="preserve"> </w:t>
      </w:r>
      <w:r w:rsidR="00341DDB">
        <w:t>The first condition being true triggers the missed area statement that should result in an isosceles</w:t>
      </w:r>
      <w:r w:rsidR="007946F1">
        <w:t>. The last two correctly result in isosceles outputs.</w:t>
      </w:r>
    </w:p>
    <w:p w14:paraId="0C6AB0B3" w14:textId="77777777" w:rsidR="00DE2B25" w:rsidRDefault="00DE2B25">
      <w:r>
        <w:br w:type="page"/>
      </w:r>
    </w:p>
    <w:p w14:paraId="33430953" w14:textId="0DC989DD" w:rsidR="00512707" w:rsidRDefault="007946F1">
      <w:r>
        <w:lastRenderedPageBreak/>
        <w:t>Control flow analysis:</w:t>
      </w:r>
    </w:p>
    <w:p w14:paraId="15AAA345" w14:textId="0BBB33F0" w:rsidR="002E6AC7" w:rsidRDefault="002E6AC7">
      <w:r>
        <w:t>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512707" w14:paraId="384FC946" w14:textId="77777777" w:rsidTr="004B33CA">
        <w:tc>
          <w:tcPr>
            <w:tcW w:w="1803" w:type="dxa"/>
          </w:tcPr>
          <w:p w14:paraId="0FAE8EC0" w14:textId="77777777" w:rsidR="00512707" w:rsidRDefault="00512707" w:rsidP="004B33CA">
            <w:r>
              <w:t>a</w:t>
            </w:r>
          </w:p>
        </w:tc>
        <w:tc>
          <w:tcPr>
            <w:tcW w:w="1803" w:type="dxa"/>
          </w:tcPr>
          <w:p w14:paraId="36A70317" w14:textId="77777777" w:rsidR="00512707" w:rsidRDefault="00512707" w:rsidP="004B33CA">
            <w:r>
              <w:t>b</w:t>
            </w:r>
          </w:p>
        </w:tc>
        <w:tc>
          <w:tcPr>
            <w:tcW w:w="1803" w:type="dxa"/>
          </w:tcPr>
          <w:p w14:paraId="402E4AB1" w14:textId="77777777" w:rsidR="00512707" w:rsidRDefault="00512707" w:rsidP="004B33CA">
            <w:r>
              <w:t>c</w:t>
            </w:r>
          </w:p>
        </w:tc>
        <w:tc>
          <w:tcPr>
            <w:tcW w:w="1803" w:type="dxa"/>
          </w:tcPr>
          <w:p w14:paraId="4AF45120" w14:textId="70FEC093" w:rsidR="00512707" w:rsidRDefault="004A03C7" w:rsidP="004B33CA">
            <w:r>
              <w:t>O</w:t>
            </w:r>
            <w:r w:rsidR="00512707">
              <w:t>utput</w:t>
            </w:r>
          </w:p>
        </w:tc>
        <w:tc>
          <w:tcPr>
            <w:tcW w:w="1804" w:type="dxa"/>
          </w:tcPr>
          <w:p w14:paraId="19D916E3" w14:textId="34A6C2C0" w:rsidR="00512707" w:rsidRDefault="004A03C7" w:rsidP="004B33CA">
            <w:r>
              <w:t>V</w:t>
            </w:r>
            <w:r w:rsidR="00512707">
              <w:t>alid</w:t>
            </w:r>
          </w:p>
        </w:tc>
      </w:tr>
      <w:tr w:rsidR="00512707" w14:paraId="691B1869" w14:textId="77777777" w:rsidTr="004B33CA">
        <w:tc>
          <w:tcPr>
            <w:tcW w:w="1803" w:type="dxa"/>
          </w:tcPr>
          <w:p w14:paraId="67E94EDB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7C830BE2" w14:textId="77777777" w:rsidR="00512707" w:rsidRDefault="00512707" w:rsidP="004B33CA">
            <w:r>
              <w:t>1</w:t>
            </w:r>
          </w:p>
        </w:tc>
        <w:tc>
          <w:tcPr>
            <w:tcW w:w="1803" w:type="dxa"/>
          </w:tcPr>
          <w:p w14:paraId="4A6BE59F" w14:textId="77777777" w:rsidR="00512707" w:rsidRDefault="00512707" w:rsidP="004B33CA">
            <w:r>
              <w:t>5</w:t>
            </w:r>
          </w:p>
        </w:tc>
        <w:tc>
          <w:tcPr>
            <w:tcW w:w="1803" w:type="dxa"/>
          </w:tcPr>
          <w:p w14:paraId="2854DCCE" w14:textId="77777777" w:rsidR="00512707" w:rsidRDefault="00512707" w:rsidP="004B33CA">
            <w:r>
              <w:t>Non-triangle</w:t>
            </w:r>
          </w:p>
        </w:tc>
        <w:tc>
          <w:tcPr>
            <w:tcW w:w="1804" w:type="dxa"/>
          </w:tcPr>
          <w:p w14:paraId="5AA78EB8" w14:textId="77777777" w:rsidR="00512707" w:rsidRDefault="00512707" w:rsidP="004B33CA">
            <w:r>
              <w:t>True</w:t>
            </w:r>
          </w:p>
        </w:tc>
      </w:tr>
      <w:tr w:rsidR="002D0E0C" w14:paraId="28112821" w14:textId="77777777" w:rsidTr="004B33CA">
        <w:tc>
          <w:tcPr>
            <w:tcW w:w="1803" w:type="dxa"/>
          </w:tcPr>
          <w:p w14:paraId="4F845FBE" w14:textId="4028958F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2459CF92" w14:textId="6FFE766C" w:rsidR="002D0E0C" w:rsidRDefault="002D0E0C" w:rsidP="004B33CA">
            <w:r>
              <w:t>3</w:t>
            </w:r>
          </w:p>
        </w:tc>
        <w:tc>
          <w:tcPr>
            <w:tcW w:w="1803" w:type="dxa"/>
          </w:tcPr>
          <w:p w14:paraId="247CDBD3" w14:textId="10120785" w:rsidR="002D0E0C" w:rsidRDefault="002D0E0C" w:rsidP="004B33CA">
            <w:r>
              <w:t>4</w:t>
            </w:r>
          </w:p>
        </w:tc>
        <w:tc>
          <w:tcPr>
            <w:tcW w:w="1803" w:type="dxa"/>
          </w:tcPr>
          <w:p w14:paraId="6509E193" w14:textId="1EB73D94" w:rsidR="002D0E0C" w:rsidRDefault="002D0E0C" w:rsidP="004B33CA">
            <w:r>
              <w:t>Triangle</w:t>
            </w:r>
          </w:p>
        </w:tc>
        <w:tc>
          <w:tcPr>
            <w:tcW w:w="1804" w:type="dxa"/>
          </w:tcPr>
          <w:p w14:paraId="471FBFE2" w14:textId="76C21C72" w:rsidR="002D0E0C" w:rsidRDefault="002D0E0C" w:rsidP="004B33CA">
            <w:r>
              <w:t>True</w:t>
            </w:r>
          </w:p>
        </w:tc>
      </w:tr>
      <w:tr w:rsidR="002D0E0C" w14:paraId="24DB94F8" w14:textId="77777777" w:rsidTr="004B33CA">
        <w:tc>
          <w:tcPr>
            <w:tcW w:w="1803" w:type="dxa"/>
          </w:tcPr>
          <w:p w14:paraId="353D4A76" w14:textId="0FCA3EC6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0B5E6DDB" w14:textId="5CD6E10F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40A92DFF" w14:textId="3A84DFF4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35565565" w14:textId="169075E0" w:rsidR="002D0E0C" w:rsidRDefault="002D0E0C" w:rsidP="004B33CA">
            <w:r>
              <w:t>Equilateral</w:t>
            </w:r>
          </w:p>
        </w:tc>
        <w:tc>
          <w:tcPr>
            <w:tcW w:w="1804" w:type="dxa"/>
          </w:tcPr>
          <w:p w14:paraId="4C16E1A7" w14:textId="3F06CADF" w:rsidR="002D0E0C" w:rsidRDefault="002D0E0C" w:rsidP="004B33CA">
            <w:r>
              <w:t>True</w:t>
            </w:r>
          </w:p>
        </w:tc>
      </w:tr>
      <w:tr w:rsidR="002D0E0C" w14:paraId="528B7855" w14:textId="77777777" w:rsidTr="004B33CA">
        <w:tc>
          <w:tcPr>
            <w:tcW w:w="1803" w:type="dxa"/>
          </w:tcPr>
          <w:p w14:paraId="16EEA4A5" w14:textId="0E4B8DB7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5C2F0A68" w14:textId="22CF0067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13AF2807" w14:textId="4B5EC151" w:rsidR="002D0E0C" w:rsidRDefault="002D0E0C" w:rsidP="004B33CA">
            <w:r>
              <w:t>3</w:t>
            </w:r>
          </w:p>
        </w:tc>
        <w:tc>
          <w:tcPr>
            <w:tcW w:w="1803" w:type="dxa"/>
          </w:tcPr>
          <w:p w14:paraId="419F4BC4" w14:textId="294E2205" w:rsidR="002D0E0C" w:rsidRDefault="007D7716" w:rsidP="004B33CA">
            <w:r>
              <w:t>No out</w:t>
            </w:r>
            <w:r w:rsidR="00CF0A60">
              <w:t>put</w:t>
            </w:r>
          </w:p>
        </w:tc>
        <w:tc>
          <w:tcPr>
            <w:tcW w:w="1804" w:type="dxa"/>
          </w:tcPr>
          <w:p w14:paraId="172A7306" w14:textId="53476A48" w:rsidR="002D0E0C" w:rsidRDefault="002D0E0C" w:rsidP="004B33CA">
            <w:r>
              <w:t>False, should output isosceles.</w:t>
            </w:r>
          </w:p>
        </w:tc>
      </w:tr>
      <w:tr w:rsidR="002D0E0C" w14:paraId="7EE00967" w14:textId="77777777" w:rsidTr="004B33CA">
        <w:tc>
          <w:tcPr>
            <w:tcW w:w="1803" w:type="dxa"/>
          </w:tcPr>
          <w:p w14:paraId="4B9435D6" w14:textId="2A23D8B8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0FE22E3C" w14:textId="2D07E46C" w:rsidR="002D0E0C" w:rsidRDefault="002D0E0C" w:rsidP="004B33CA">
            <w:r>
              <w:t>3</w:t>
            </w:r>
          </w:p>
        </w:tc>
        <w:tc>
          <w:tcPr>
            <w:tcW w:w="1803" w:type="dxa"/>
          </w:tcPr>
          <w:p w14:paraId="73145EF4" w14:textId="0A5BE2E9" w:rsidR="002D0E0C" w:rsidRDefault="002D0E0C" w:rsidP="004B33CA">
            <w:r>
              <w:t>2</w:t>
            </w:r>
          </w:p>
        </w:tc>
        <w:tc>
          <w:tcPr>
            <w:tcW w:w="1803" w:type="dxa"/>
          </w:tcPr>
          <w:p w14:paraId="6F8BA874" w14:textId="2490BAC3" w:rsidR="002D0E0C" w:rsidRDefault="002D0E0C" w:rsidP="004B33CA">
            <w:r>
              <w:t>Isosceles</w:t>
            </w:r>
          </w:p>
        </w:tc>
        <w:tc>
          <w:tcPr>
            <w:tcW w:w="1804" w:type="dxa"/>
          </w:tcPr>
          <w:p w14:paraId="5BCA670B" w14:textId="08A302D8" w:rsidR="002D0E0C" w:rsidRDefault="002D0E0C" w:rsidP="004B33CA">
            <w:r>
              <w:t>True</w:t>
            </w:r>
          </w:p>
        </w:tc>
      </w:tr>
    </w:tbl>
    <w:p w14:paraId="6277AD20" w14:textId="14ACF238" w:rsidR="003B04B7" w:rsidRDefault="003B04B7"/>
    <w:p w14:paraId="6843B926" w14:textId="0586AE1B" w:rsidR="009D5F6D" w:rsidRDefault="009D5F6D" w:rsidP="009D5F6D">
      <w:r>
        <w:t>Condition Coverage:</w:t>
      </w:r>
    </w:p>
    <w:p w14:paraId="1AD1FBA8" w14:textId="453E808A" w:rsidR="000B0081" w:rsidRDefault="000B0081" w:rsidP="009D5F6D">
      <w:r>
        <w:t>Condit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F70EB7" w14:paraId="4ED773C7" w14:textId="77777777" w:rsidTr="00F70EB7">
        <w:tc>
          <w:tcPr>
            <w:tcW w:w="4508" w:type="dxa"/>
          </w:tcPr>
          <w:p w14:paraId="1ADCA433" w14:textId="449C2254" w:rsidR="00F70EB7" w:rsidRDefault="00F70EB7" w:rsidP="009D5F6D">
            <w:r>
              <w:t>Dentoted by</w:t>
            </w:r>
          </w:p>
        </w:tc>
        <w:tc>
          <w:tcPr>
            <w:tcW w:w="4508" w:type="dxa"/>
          </w:tcPr>
          <w:p w14:paraId="1D93EC28" w14:textId="7F1F2333" w:rsidR="00F70EB7" w:rsidRDefault="00F70EB7" w:rsidP="009D5F6D">
            <w:r>
              <w:t>Condition</w:t>
            </w:r>
          </w:p>
        </w:tc>
      </w:tr>
      <w:tr w:rsidR="00F70EB7" w14:paraId="6FEE1140" w14:textId="77777777" w:rsidTr="00F70EB7">
        <w:tc>
          <w:tcPr>
            <w:tcW w:w="4508" w:type="dxa"/>
          </w:tcPr>
          <w:p w14:paraId="3A816A71" w14:textId="11B5F73E" w:rsidR="00F70EB7" w:rsidRDefault="004A03C7" w:rsidP="009D5F6D">
            <w:r>
              <w:t>C1</w:t>
            </w:r>
          </w:p>
        </w:tc>
        <w:tc>
          <w:tcPr>
            <w:tcW w:w="4508" w:type="dxa"/>
          </w:tcPr>
          <w:p w14:paraId="11DD4007" w14:textId="505B5E2C" w:rsidR="00F70EB7" w:rsidRDefault="00A203D4" w:rsidP="009D5F6D">
            <w:r>
              <w:t>a</w:t>
            </w:r>
            <w:r w:rsidR="008B77D4">
              <w:t>+b&gt;c</w:t>
            </w:r>
          </w:p>
        </w:tc>
      </w:tr>
      <w:tr w:rsidR="00F70EB7" w14:paraId="2C863256" w14:textId="77777777" w:rsidTr="00F70EB7">
        <w:tc>
          <w:tcPr>
            <w:tcW w:w="4508" w:type="dxa"/>
          </w:tcPr>
          <w:p w14:paraId="1B18B3BF" w14:textId="68B61FE6" w:rsidR="00F70EB7" w:rsidRDefault="004A03C7" w:rsidP="009D5F6D">
            <w:r>
              <w:t>C2</w:t>
            </w:r>
          </w:p>
        </w:tc>
        <w:tc>
          <w:tcPr>
            <w:tcW w:w="4508" w:type="dxa"/>
          </w:tcPr>
          <w:p w14:paraId="1DB464A8" w14:textId="02984628" w:rsidR="00F70EB7" w:rsidRDefault="00A203D4" w:rsidP="009D5F6D">
            <w:r>
              <w:t>a</w:t>
            </w:r>
            <w:r w:rsidR="008B77D4">
              <w:t>+c&gt;b</w:t>
            </w:r>
          </w:p>
        </w:tc>
      </w:tr>
      <w:tr w:rsidR="00F70EB7" w14:paraId="0D52BC43" w14:textId="77777777" w:rsidTr="00F70EB7">
        <w:tc>
          <w:tcPr>
            <w:tcW w:w="4508" w:type="dxa"/>
          </w:tcPr>
          <w:p w14:paraId="3345D4A6" w14:textId="752CABA2" w:rsidR="00F70EB7" w:rsidRDefault="004A03C7" w:rsidP="009D5F6D">
            <w:r>
              <w:t>C3</w:t>
            </w:r>
          </w:p>
        </w:tc>
        <w:tc>
          <w:tcPr>
            <w:tcW w:w="4508" w:type="dxa"/>
          </w:tcPr>
          <w:p w14:paraId="18FBC21E" w14:textId="651663E6" w:rsidR="00F70EB7" w:rsidRDefault="00A203D4" w:rsidP="009D5F6D">
            <w:r>
              <w:t>b</w:t>
            </w:r>
            <w:r w:rsidR="00874D47">
              <w:t>+c&gt;a</w:t>
            </w:r>
          </w:p>
        </w:tc>
      </w:tr>
      <w:tr w:rsidR="00F70EB7" w14:paraId="7DC80475" w14:textId="77777777" w:rsidTr="00F70EB7">
        <w:tc>
          <w:tcPr>
            <w:tcW w:w="4508" w:type="dxa"/>
          </w:tcPr>
          <w:p w14:paraId="3A0D1521" w14:textId="0AB169AB" w:rsidR="00F70EB7" w:rsidRDefault="004A03C7" w:rsidP="009D5F6D">
            <w:r>
              <w:t>C4</w:t>
            </w:r>
          </w:p>
        </w:tc>
        <w:tc>
          <w:tcPr>
            <w:tcW w:w="4508" w:type="dxa"/>
          </w:tcPr>
          <w:p w14:paraId="22F07512" w14:textId="44E5F1E3" w:rsidR="00F70EB7" w:rsidRDefault="00A203D4" w:rsidP="009D5F6D">
            <w:r>
              <w:t>a</w:t>
            </w:r>
            <w:r w:rsidR="00874D47">
              <w:t>==b</w:t>
            </w:r>
          </w:p>
        </w:tc>
      </w:tr>
      <w:tr w:rsidR="00F70EB7" w14:paraId="2005DE50" w14:textId="77777777" w:rsidTr="00F70EB7">
        <w:tc>
          <w:tcPr>
            <w:tcW w:w="4508" w:type="dxa"/>
          </w:tcPr>
          <w:p w14:paraId="7D60034C" w14:textId="53FD9267" w:rsidR="00F70EB7" w:rsidRDefault="004A03C7" w:rsidP="009D5F6D">
            <w:r>
              <w:t>C5</w:t>
            </w:r>
          </w:p>
        </w:tc>
        <w:tc>
          <w:tcPr>
            <w:tcW w:w="4508" w:type="dxa"/>
          </w:tcPr>
          <w:p w14:paraId="676B721E" w14:textId="1C30EE00" w:rsidR="00F70EB7" w:rsidRDefault="00A203D4" w:rsidP="009D5F6D">
            <w:r>
              <w:t>a</w:t>
            </w:r>
            <w:r w:rsidR="00874D47">
              <w:t>==c</w:t>
            </w:r>
          </w:p>
        </w:tc>
      </w:tr>
      <w:tr w:rsidR="00F70EB7" w14:paraId="11E7FBEA" w14:textId="77777777" w:rsidTr="00F70EB7">
        <w:tc>
          <w:tcPr>
            <w:tcW w:w="4508" w:type="dxa"/>
          </w:tcPr>
          <w:p w14:paraId="1C2E6EBE" w14:textId="5F0964A5" w:rsidR="00F70EB7" w:rsidRDefault="004A03C7" w:rsidP="009D5F6D">
            <w:r>
              <w:t>C6</w:t>
            </w:r>
          </w:p>
        </w:tc>
        <w:tc>
          <w:tcPr>
            <w:tcW w:w="4508" w:type="dxa"/>
          </w:tcPr>
          <w:p w14:paraId="3C5B3408" w14:textId="269151EF" w:rsidR="00F70EB7" w:rsidRDefault="00A203D4" w:rsidP="009D5F6D">
            <w:r>
              <w:t>b</w:t>
            </w:r>
            <w:r w:rsidR="00874D47">
              <w:t>==c</w:t>
            </w:r>
          </w:p>
        </w:tc>
      </w:tr>
    </w:tbl>
    <w:p w14:paraId="09D604E7" w14:textId="77777777" w:rsidR="000B0081" w:rsidRDefault="000B0081" w:rsidP="009D5F6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9"/>
        <w:gridCol w:w="1339"/>
        <w:gridCol w:w="1338"/>
        <w:gridCol w:w="1864"/>
        <w:gridCol w:w="1606"/>
        <w:gridCol w:w="1530"/>
      </w:tblGrid>
      <w:tr w:rsidR="00A203D4" w14:paraId="31A1E107" w14:textId="77777777" w:rsidTr="008807D9">
        <w:tc>
          <w:tcPr>
            <w:tcW w:w="1339" w:type="dxa"/>
          </w:tcPr>
          <w:p w14:paraId="77F8B0F9" w14:textId="77777777" w:rsidR="00A203D4" w:rsidRDefault="00A203D4" w:rsidP="004B33CA">
            <w:r>
              <w:t>a</w:t>
            </w:r>
          </w:p>
        </w:tc>
        <w:tc>
          <w:tcPr>
            <w:tcW w:w="1339" w:type="dxa"/>
          </w:tcPr>
          <w:p w14:paraId="1AAA3247" w14:textId="77777777" w:rsidR="00A203D4" w:rsidRDefault="00A203D4" w:rsidP="004B33CA">
            <w:r>
              <w:t>b</w:t>
            </w:r>
          </w:p>
        </w:tc>
        <w:tc>
          <w:tcPr>
            <w:tcW w:w="1338" w:type="dxa"/>
          </w:tcPr>
          <w:p w14:paraId="0E577DFA" w14:textId="77777777" w:rsidR="00A203D4" w:rsidRDefault="00A203D4" w:rsidP="004B33CA">
            <w:r>
              <w:t>c</w:t>
            </w:r>
          </w:p>
        </w:tc>
        <w:tc>
          <w:tcPr>
            <w:tcW w:w="1864" w:type="dxa"/>
          </w:tcPr>
          <w:p w14:paraId="0F29A657" w14:textId="2FBF720F" w:rsidR="00A203D4" w:rsidRDefault="00A203D4" w:rsidP="004B33CA">
            <w:r>
              <w:t>conditions</w:t>
            </w:r>
          </w:p>
        </w:tc>
        <w:tc>
          <w:tcPr>
            <w:tcW w:w="1606" w:type="dxa"/>
          </w:tcPr>
          <w:p w14:paraId="4D888B6E" w14:textId="3A23EC36" w:rsidR="00A203D4" w:rsidRDefault="00A203D4" w:rsidP="004B33CA">
            <w:r>
              <w:t>output</w:t>
            </w:r>
          </w:p>
        </w:tc>
        <w:tc>
          <w:tcPr>
            <w:tcW w:w="1530" w:type="dxa"/>
          </w:tcPr>
          <w:p w14:paraId="0A59C9DD" w14:textId="77777777" w:rsidR="00A203D4" w:rsidRDefault="00A203D4" w:rsidP="004B33CA">
            <w:r>
              <w:t>valid</w:t>
            </w:r>
          </w:p>
        </w:tc>
      </w:tr>
      <w:tr w:rsidR="00A203D4" w14:paraId="674AAF96" w14:textId="77777777" w:rsidTr="008807D9">
        <w:tc>
          <w:tcPr>
            <w:tcW w:w="1339" w:type="dxa"/>
          </w:tcPr>
          <w:p w14:paraId="0517A419" w14:textId="77777777" w:rsidR="00A203D4" w:rsidRDefault="00A203D4" w:rsidP="004B33CA">
            <w:r>
              <w:t>1</w:t>
            </w:r>
          </w:p>
        </w:tc>
        <w:tc>
          <w:tcPr>
            <w:tcW w:w="1339" w:type="dxa"/>
          </w:tcPr>
          <w:p w14:paraId="76FF10F8" w14:textId="77777777" w:rsidR="00A203D4" w:rsidRDefault="00A203D4" w:rsidP="004B33CA">
            <w:r>
              <w:t>1</w:t>
            </w:r>
          </w:p>
        </w:tc>
        <w:tc>
          <w:tcPr>
            <w:tcW w:w="1338" w:type="dxa"/>
          </w:tcPr>
          <w:p w14:paraId="323AFBA5" w14:textId="77777777" w:rsidR="00A203D4" w:rsidRDefault="00A203D4" w:rsidP="004B33CA">
            <w:r>
              <w:t>5</w:t>
            </w:r>
          </w:p>
        </w:tc>
        <w:tc>
          <w:tcPr>
            <w:tcW w:w="1864" w:type="dxa"/>
          </w:tcPr>
          <w:p w14:paraId="1BD4C508" w14:textId="212E3F44" w:rsidR="00A203D4" w:rsidRDefault="00CE45CA" w:rsidP="004B33CA">
            <w:r>
              <w:t>C2,</w:t>
            </w:r>
            <w:r w:rsidR="00554C3A">
              <w:t>C3,</w:t>
            </w:r>
            <w:r w:rsidR="00715065">
              <w:t>C4</w:t>
            </w:r>
          </w:p>
        </w:tc>
        <w:tc>
          <w:tcPr>
            <w:tcW w:w="1606" w:type="dxa"/>
          </w:tcPr>
          <w:p w14:paraId="4C978073" w14:textId="77777777" w:rsidR="00A203D4" w:rsidRDefault="00A203D4" w:rsidP="004B33CA">
            <w:r>
              <w:t>Non-triangle</w:t>
            </w:r>
          </w:p>
        </w:tc>
        <w:tc>
          <w:tcPr>
            <w:tcW w:w="1530" w:type="dxa"/>
          </w:tcPr>
          <w:p w14:paraId="6B278C9F" w14:textId="77777777" w:rsidR="00A203D4" w:rsidRDefault="00A203D4" w:rsidP="004B33CA">
            <w:r>
              <w:t>True</w:t>
            </w:r>
          </w:p>
        </w:tc>
      </w:tr>
      <w:tr w:rsidR="00A203D4" w14:paraId="68B8F55C" w14:textId="77777777" w:rsidTr="008807D9">
        <w:tc>
          <w:tcPr>
            <w:tcW w:w="1339" w:type="dxa"/>
          </w:tcPr>
          <w:p w14:paraId="373F0933" w14:textId="77777777" w:rsidR="00A203D4" w:rsidRDefault="00A203D4" w:rsidP="004B33CA">
            <w:r>
              <w:t>1</w:t>
            </w:r>
          </w:p>
        </w:tc>
        <w:tc>
          <w:tcPr>
            <w:tcW w:w="1339" w:type="dxa"/>
          </w:tcPr>
          <w:p w14:paraId="0850BF19" w14:textId="0F2702A1" w:rsidR="00A203D4" w:rsidRDefault="00A203D4" w:rsidP="004B33CA">
            <w:r>
              <w:t>5</w:t>
            </w:r>
          </w:p>
        </w:tc>
        <w:tc>
          <w:tcPr>
            <w:tcW w:w="1338" w:type="dxa"/>
          </w:tcPr>
          <w:p w14:paraId="1CBFE632" w14:textId="7B5CB57F" w:rsidR="00A203D4" w:rsidRDefault="00A203D4" w:rsidP="004B33CA">
            <w:r>
              <w:t>1</w:t>
            </w:r>
          </w:p>
        </w:tc>
        <w:tc>
          <w:tcPr>
            <w:tcW w:w="1864" w:type="dxa"/>
          </w:tcPr>
          <w:p w14:paraId="08EEC3EA" w14:textId="74EE4883" w:rsidR="00A203D4" w:rsidRDefault="0081795D" w:rsidP="004B33CA">
            <w:r>
              <w:t>C1,C3,C5</w:t>
            </w:r>
          </w:p>
        </w:tc>
        <w:tc>
          <w:tcPr>
            <w:tcW w:w="1606" w:type="dxa"/>
          </w:tcPr>
          <w:p w14:paraId="4ADEA0E1" w14:textId="77777777" w:rsidR="00A203D4" w:rsidRDefault="00A203D4" w:rsidP="004B33CA">
            <w:r>
              <w:t>Non-triangle</w:t>
            </w:r>
          </w:p>
        </w:tc>
        <w:tc>
          <w:tcPr>
            <w:tcW w:w="1530" w:type="dxa"/>
          </w:tcPr>
          <w:p w14:paraId="59CEAC68" w14:textId="77777777" w:rsidR="00A203D4" w:rsidRDefault="00A203D4" w:rsidP="004B33CA">
            <w:r>
              <w:t>True</w:t>
            </w:r>
          </w:p>
        </w:tc>
      </w:tr>
      <w:tr w:rsidR="00A203D4" w14:paraId="58894673" w14:textId="77777777" w:rsidTr="008807D9">
        <w:tc>
          <w:tcPr>
            <w:tcW w:w="1339" w:type="dxa"/>
          </w:tcPr>
          <w:p w14:paraId="2A4296CC" w14:textId="2004A2A3" w:rsidR="00A203D4" w:rsidRDefault="00A203D4" w:rsidP="004B33CA">
            <w:r>
              <w:t>5</w:t>
            </w:r>
          </w:p>
        </w:tc>
        <w:tc>
          <w:tcPr>
            <w:tcW w:w="1339" w:type="dxa"/>
          </w:tcPr>
          <w:p w14:paraId="579FCE00" w14:textId="77777777" w:rsidR="00A203D4" w:rsidRDefault="00A203D4" w:rsidP="004B33CA">
            <w:r>
              <w:t>1</w:t>
            </w:r>
          </w:p>
        </w:tc>
        <w:tc>
          <w:tcPr>
            <w:tcW w:w="1338" w:type="dxa"/>
          </w:tcPr>
          <w:p w14:paraId="28AEB131" w14:textId="2C3049F0" w:rsidR="00A203D4" w:rsidRDefault="006F0DFF" w:rsidP="004B33CA">
            <w:r>
              <w:t>1</w:t>
            </w:r>
          </w:p>
        </w:tc>
        <w:tc>
          <w:tcPr>
            <w:tcW w:w="1864" w:type="dxa"/>
          </w:tcPr>
          <w:p w14:paraId="3195122A" w14:textId="68410ED2" w:rsidR="00A203D4" w:rsidRDefault="006F0DFF" w:rsidP="004B33CA">
            <w:r>
              <w:t>C1,C2,C6</w:t>
            </w:r>
          </w:p>
        </w:tc>
        <w:tc>
          <w:tcPr>
            <w:tcW w:w="1606" w:type="dxa"/>
          </w:tcPr>
          <w:p w14:paraId="50D05A73" w14:textId="6B9E439F" w:rsidR="00A203D4" w:rsidRDefault="00A203D4" w:rsidP="004B33CA">
            <w:r>
              <w:t>Non-triangle</w:t>
            </w:r>
          </w:p>
        </w:tc>
        <w:tc>
          <w:tcPr>
            <w:tcW w:w="1530" w:type="dxa"/>
          </w:tcPr>
          <w:p w14:paraId="642AC9B6" w14:textId="77777777" w:rsidR="00A203D4" w:rsidRDefault="00A203D4" w:rsidP="004B33CA">
            <w:r>
              <w:t>True</w:t>
            </w:r>
          </w:p>
        </w:tc>
      </w:tr>
    </w:tbl>
    <w:p w14:paraId="49E1F9EC" w14:textId="77777777" w:rsidR="006F2FF6" w:rsidRDefault="006F2FF6" w:rsidP="009D5F6D"/>
    <w:p w14:paraId="37767119" w14:textId="77777777" w:rsidR="00012DA7" w:rsidRDefault="00012DA7">
      <w:r>
        <w:br w:type="page"/>
      </w:r>
    </w:p>
    <w:p w14:paraId="0922D04F" w14:textId="249D0931" w:rsidR="009D5F6D" w:rsidRDefault="009D5F6D" w:rsidP="009D5F6D">
      <w:r>
        <w:lastRenderedPageBreak/>
        <w:t>Condition / 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29"/>
        <w:gridCol w:w="1329"/>
        <w:gridCol w:w="1328"/>
        <w:gridCol w:w="1864"/>
        <w:gridCol w:w="1602"/>
        <w:gridCol w:w="1564"/>
      </w:tblGrid>
      <w:tr w:rsidR="00DE2B25" w14:paraId="22923574" w14:textId="77777777" w:rsidTr="004B33CA">
        <w:tc>
          <w:tcPr>
            <w:tcW w:w="1443" w:type="dxa"/>
          </w:tcPr>
          <w:p w14:paraId="7059FF1F" w14:textId="77777777" w:rsidR="00DE2B25" w:rsidRDefault="00DE2B25" w:rsidP="004B33CA">
            <w:r>
              <w:t>a</w:t>
            </w:r>
          </w:p>
        </w:tc>
        <w:tc>
          <w:tcPr>
            <w:tcW w:w="1443" w:type="dxa"/>
          </w:tcPr>
          <w:p w14:paraId="479D3E20" w14:textId="77777777" w:rsidR="00DE2B25" w:rsidRDefault="00DE2B25" w:rsidP="004B33CA">
            <w:r>
              <w:t>b</w:t>
            </w:r>
          </w:p>
        </w:tc>
        <w:tc>
          <w:tcPr>
            <w:tcW w:w="1442" w:type="dxa"/>
          </w:tcPr>
          <w:p w14:paraId="766520D2" w14:textId="77777777" w:rsidR="00DE2B25" w:rsidRDefault="00DE2B25" w:rsidP="004B33CA">
            <w:r>
              <w:t>c</w:t>
            </w:r>
          </w:p>
        </w:tc>
        <w:tc>
          <w:tcPr>
            <w:tcW w:w="1416" w:type="dxa"/>
          </w:tcPr>
          <w:p w14:paraId="20A91845" w14:textId="77777777" w:rsidR="00DE2B25" w:rsidRDefault="00DE2B25" w:rsidP="004B33CA">
            <w:r>
              <w:t>conditions</w:t>
            </w:r>
          </w:p>
        </w:tc>
        <w:tc>
          <w:tcPr>
            <w:tcW w:w="1650" w:type="dxa"/>
          </w:tcPr>
          <w:p w14:paraId="1214CBD6" w14:textId="77777777" w:rsidR="00DE2B25" w:rsidRDefault="00DE2B25" w:rsidP="004B33CA">
            <w:r>
              <w:t>output</w:t>
            </w:r>
          </w:p>
        </w:tc>
        <w:tc>
          <w:tcPr>
            <w:tcW w:w="1622" w:type="dxa"/>
          </w:tcPr>
          <w:p w14:paraId="42DC9022" w14:textId="77777777" w:rsidR="00DE2B25" w:rsidRDefault="00DE2B25" w:rsidP="004B33CA">
            <w:r>
              <w:t>valid</w:t>
            </w:r>
          </w:p>
        </w:tc>
      </w:tr>
      <w:tr w:rsidR="00DE2B25" w14:paraId="59BA4F63" w14:textId="77777777" w:rsidTr="004B33CA">
        <w:tc>
          <w:tcPr>
            <w:tcW w:w="1443" w:type="dxa"/>
          </w:tcPr>
          <w:p w14:paraId="5E197975" w14:textId="77777777" w:rsidR="00DE2B25" w:rsidRDefault="00DE2B25" w:rsidP="004B33CA">
            <w:r>
              <w:t>1</w:t>
            </w:r>
          </w:p>
        </w:tc>
        <w:tc>
          <w:tcPr>
            <w:tcW w:w="1443" w:type="dxa"/>
          </w:tcPr>
          <w:p w14:paraId="125560F0" w14:textId="77777777" w:rsidR="00DE2B25" w:rsidRDefault="00DE2B25" w:rsidP="004B33CA">
            <w:r>
              <w:t>1</w:t>
            </w:r>
          </w:p>
        </w:tc>
        <w:tc>
          <w:tcPr>
            <w:tcW w:w="1442" w:type="dxa"/>
          </w:tcPr>
          <w:p w14:paraId="70748C16" w14:textId="77777777" w:rsidR="00DE2B25" w:rsidRDefault="00DE2B25" w:rsidP="004B33CA">
            <w:r>
              <w:t>5</w:t>
            </w:r>
          </w:p>
        </w:tc>
        <w:tc>
          <w:tcPr>
            <w:tcW w:w="1416" w:type="dxa"/>
          </w:tcPr>
          <w:p w14:paraId="422F0AF9" w14:textId="77777777" w:rsidR="00DE2B25" w:rsidRDefault="00DE2B25" w:rsidP="004B33CA">
            <w:r>
              <w:t>C2,C3,C4</w:t>
            </w:r>
          </w:p>
        </w:tc>
        <w:tc>
          <w:tcPr>
            <w:tcW w:w="1650" w:type="dxa"/>
          </w:tcPr>
          <w:p w14:paraId="21C4CA5A" w14:textId="77777777" w:rsidR="00DE2B25" w:rsidRDefault="00DE2B25" w:rsidP="004B33CA">
            <w:r>
              <w:t>Non-triangle</w:t>
            </w:r>
          </w:p>
        </w:tc>
        <w:tc>
          <w:tcPr>
            <w:tcW w:w="1622" w:type="dxa"/>
          </w:tcPr>
          <w:p w14:paraId="159394A6" w14:textId="77777777" w:rsidR="00DE2B25" w:rsidRDefault="00DE2B25" w:rsidP="004B33CA">
            <w:r>
              <w:t>True</w:t>
            </w:r>
          </w:p>
        </w:tc>
      </w:tr>
      <w:tr w:rsidR="00DE2B25" w14:paraId="3ABADB51" w14:textId="77777777" w:rsidTr="004B33CA">
        <w:tc>
          <w:tcPr>
            <w:tcW w:w="1443" w:type="dxa"/>
          </w:tcPr>
          <w:p w14:paraId="5B8473D0" w14:textId="77777777" w:rsidR="00DE2B25" w:rsidRDefault="00DE2B25" w:rsidP="004B33CA">
            <w:r>
              <w:t>1</w:t>
            </w:r>
          </w:p>
        </w:tc>
        <w:tc>
          <w:tcPr>
            <w:tcW w:w="1443" w:type="dxa"/>
          </w:tcPr>
          <w:p w14:paraId="035BCD28" w14:textId="77777777" w:rsidR="00DE2B25" w:rsidRDefault="00DE2B25" w:rsidP="004B33CA">
            <w:r>
              <w:t>5</w:t>
            </w:r>
          </w:p>
        </w:tc>
        <w:tc>
          <w:tcPr>
            <w:tcW w:w="1442" w:type="dxa"/>
          </w:tcPr>
          <w:p w14:paraId="73DA1BCB" w14:textId="77777777" w:rsidR="00DE2B25" w:rsidRDefault="00DE2B25" w:rsidP="004B33CA">
            <w:r>
              <w:t>1</w:t>
            </w:r>
          </w:p>
        </w:tc>
        <w:tc>
          <w:tcPr>
            <w:tcW w:w="1416" w:type="dxa"/>
          </w:tcPr>
          <w:p w14:paraId="116937A8" w14:textId="77777777" w:rsidR="00DE2B25" w:rsidRDefault="00DE2B25" w:rsidP="004B33CA">
            <w:r>
              <w:t>C1,C3,C5</w:t>
            </w:r>
          </w:p>
        </w:tc>
        <w:tc>
          <w:tcPr>
            <w:tcW w:w="1650" w:type="dxa"/>
          </w:tcPr>
          <w:p w14:paraId="0C88D3B8" w14:textId="77777777" w:rsidR="00DE2B25" w:rsidRDefault="00DE2B25" w:rsidP="004B33CA">
            <w:r>
              <w:t>Non-triangle</w:t>
            </w:r>
          </w:p>
        </w:tc>
        <w:tc>
          <w:tcPr>
            <w:tcW w:w="1622" w:type="dxa"/>
          </w:tcPr>
          <w:p w14:paraId="782EE958" w14:textId="77777777" w:rsidR="00DE2B25" w:rsidRDefault="00DE2B25" w:rsidP="004B33CA">
            <w:r>
              <w:t>True</w:t>
            </w:r>
          </w:p>
        </w:tc>
      </w:tr>
      <w:tr w:rsidR="00DE2B25" w14:paraId="7B2661DC" w14:textId="77777777" w:rsidTr="004B33CA">
        <w:tc>
          <w:tcPr>
            <w:tcW w:w="1443" w:type="dxa"/>
          </w:tcPr>
          <w:p w14:paraId="2D7C8021" w14:textId="77777777" w:rsidR="00DE2B25" w:rsidRDefault="00DE2B25" w:rsidP="004B33CA">
            <w:r>
              <w:t>5</w:t>
            </w:r>
          </w:p>
        </w:tc>
        <w:tc>
          <w:tcPr>
            <w:tcW w:w="1443" w:type="dxa"/>
          </w:tcPr>
          <w:p w14:paraId="1C4C3354" w14:textId="77777777" w:rsidR="00DE2B25" w:rsidRDefault="00DE2B25" w:rsidP="004B33CA">
            <w:r>
              <w:t>1</w:t>
            </w:r>
          </w:p>
        </w:tc>
        <w:tc>
          <w:tcPr>
            <w:tcW w:w="1442" w:type="dxa"/>
          </w:tcPr>
          <w:p w14:paraId="3259DFFA" w14:textId="77777777" w:rsidR="00DE2B25" w:rsidRDefault="00DE2B25" w:rsidP="004B33CA">
            <w:r>
              <w:t>1</w:t>
            </w:r>
          </w:p>
        </w:tc>
        <w:tc>
          <w:tcPr>
            <w:tcW w:w="1416" w:type="dxa"/>
          </w:tcPr>
          <w:p w14:paraId="3CF25815" w14:textId="77777777" w:rsidR="00DE2B25" w:rsidRDefault="00DE2B25" w:rsidP="004B33CA">
            <w:r>
              <w:t>C1,C2,C6</w:t>
            </w:r>
          </w:p>
        </w:tc>
        <w:tc>
          <w:tcPr>
            <w:tcW w:w="1650" w:type="dxa"/>
          </w:tcPr>
          <w:p w14:paraId="3829E470" w14:textId="77777777" w:rsidR="00DE2B25" w:rsidRDefault="00DE2B25" w:rsidP="004B33CA">
            <w:r>
              <w:t>Non-triangle</w:t>
            </w:r>
          </w:p>
        </w:tc>
        <w:tc>
          <w:tcPr>
            <w:tcW w:w="1622" w:type="dxa"/>
          </w:tcPr>
          <w:p w14:paraId="3A2D691D" w14:textId="77777777" w:rsidR="00DE2B25" w:rsidRDefault="00DE2B25" w:rsidP="004B33CA">
            <w:r>
              <w:t>True</w:t>
            </w:r>
          </w:p>
        </w:tc>
      </w:tr>
      <w:tr w:rsidR="00DE2B25" w14:paraId="766B0F53" w14:textId="77777777" w:rsidTr="004B33CA">
        <w:tc>
          <w:tcPr>
            <w:tcW w:w="1443" w:type="dxa"/>
          </w:tcPr>
          <w:p w14:paraId="0A853D72" w14:textId="77777777" w:rsidR="00DE2B25" w:rsidRDefault="00DE2B25" w:rsidP="004B33CA">
            <w:r>
              <w:t>2</w:t>
            </w:r>
          </w:p>
        </w:tc>
        <w:tc>
          <w:tcPr>
            <w:tcW w:w="1443" w:type="dxa"/>
          </w:tcPr>
          <w:p w14:paraId="3492F018" w14:textId="77777777" w:rsidR="00DE2B25" w:rsidRDefault="00DE2B25" w:rsidP="004B33CA">
            <w:r>
              <w:t>3</w:t>
            </w:r>
          </w:p>
        </w:tc>
        <w:tc>
          <w:tcPr>
            <w:tcW w:w="1442" w:type="dxa"/>
          </w:tcPr>
          <w:p w14:paraId="04118C9C" w14:textId="77777777" w:rsidR="00DE2B25" w:rsidRDefault="00DE2B25" w:rsidP="004B33CA">
            <w:r>
              <w:t>4</w:t>
            </w:r>
          </w:p>
        </w:tc>
        <w:tc>
          <w:tcPr>
            <w:tcW w:w="1416" w:type="dxa"/>
          </w:tcPr>
          <w:p w14:paraId="304BDF84" w14:textId="77777777" w:rsidR="00DE2B25" w:rsidRDefault="00DE2B25" w:rsidP="004B33CA">
            <w:r>
              <w:t>C1,C2,C3</w:t>
            </w:r>
          </w:p>
        </w:tc>
        <w:tc>
          <w:tcPr>
            <w:tcW w:w="1650" w:type="dxa"/>
          </w:tcPr>
          <w:p w14:paraId="69CA902F" w14:textId="77777777" w:rsidR="00DE2B25" w:rsidRDefault="00DE2B25" w:rsidP="004B33CA">
            <w:r>
              <w:t>Triangle</w:t>
            </w:r>
          </w:p>
        </w:tc>
        <w:tc>
          <w:tcPr>
            <w:tcW w:w="1622" w:type="dxa"/>
          </w:tcPr>
          <w:p w14:paraId="1B0A54FC" w14:textId="77777777" w:rsidR="00DE2B25" w:rsidRDefault="00DE2B25" w:rsidP="004B33CA">
            <w:r>
              <w:t>True</w:t>
            </w:r>
          </w:p>
        </w:tc>
      </w:tr>
      <w:tr w:rsidR="00DE2B25" w14:paraId="4B2BEFF7" w14:textId="77777777" w:rsidTr="004B33CA">
        <w:tc>
          <w:tcPr>
            <w:tcW w:w="1443" w:type="dxa"/>
          </w:tcPr>
          <w:p w14:paraId="0437E3CF" w14:textId="77777777" w:rsidR="00DE2B25" w:rsidRDefault="00DE2B25" w:rsidP="004B33CA">
            <w:r>
              <w:t>2</w:t>
            </w:r>
          </w:p>
        </w:tc>
        <w:tc>
          <w:tcPr>
            <w:tcW w:w="1443" w:type="dxa"/>
          </w:tcPr>
          <w:p w14:paraId="6F2B2B07" w14:textId="77777777" w:rsidR="00DE2B25" w:rsidRDefault="00DE2B25" w:rsidP="004B33CA">
            <w:r>
              <w:t>2</w:t>
            </w:r>
          </w:p>
        </w:tc>
        <w:tc>
          <w:tcPr>
            <w:tcW w:w="1442" w:type="dxa"/>
          </w:tcPr>
          <w:p w14:paraId="661E9989" w14:textId="77777777" w:rsidR="00DE2B25" w:rsidRDefault="00DE2B25" w:rsidP="004B33CA">
            <w:r>
              <w:t>2</w:t>
            </w:r>
          </w:p>
        </w:tc>
        <w:tc>
          <w:tcPr>
            <w:tcW w:w="1416" w:type="dxa"/>
          </w:tcPr>
          <w:p w14:paraId="3EF50F7C" w14:textId="128BCA16" w:rsidR="00DE2B25" w:rsidRDefault="00DE2B25" w:rsidP="004B33CA">
            <w:r>
              <w:t>C1,C2,C3,</w:t>
            </w:r>
            <w:r w:rsidR="00492DC8">
              <w:t>C4,C5,C6</w:t>
            </w:r>
          </w:p>
        </w:tc>
        <w:tc>
          <w:tcPr>
            <w:tcW w:w="1650" w:type="dxa"/>
          </w:tcPr>
          <w:p w14:paraId="5A5FE568" w14:textId="77777777" w:rsidR="00DE2B25" w:rsidRDefault="00DE2B25" w:rsidP="004B33CA">
            <w:r>
              <w:t>Equilateral</w:t>
            </w:r>
          </w:p>
        </w:tc>
        <w:tc>
          <w:tcPr>
            <w:tcW w:w="1622" w:type="dxa"/>
          </w:tcPr>
          <w:p w14:paraId="2BF0AD0F" w14:textId="77777777" w:rsidR="00DE2B25" w:rsidRDefault="00DE2B25" w:rsidP="004B33CA">
            <w:r>
              <w:t>True</w:t>
            </w:r>
          </w:p>
        </w:tc>
      </w:tr>
      <w:tr w:rsidR="00DE2B25" w14:paraId="09ABA19A" w14:textId="77777777" w:rsidTr="004B33CA">
        <w:tc>
          <w:tcPr>
            <w:tcW w:w="1443" w:type="dxa"/>
          </w:tcPr>
          <w:p w14:paraId="6FA1B690" w14:textId="77777777" w:rsidR="00DE2B25" w:rsidRDefault="00DE2B25" w:rsidP="004B33CA">
            <w:r>
              <w:t>2</w:t>
            </w:r>
          </w:p>
        </w:tc>
        <w:tc>
          <w:tcPr>
            <w:tcW w:w="1443" w:type="dxa"/>
          </w:tcPr>
          <w:p w14:paraId="29E5985E" w14:textId="77777777" w:rsidR="00DE2B25" w:rsidRDefault="00DE2B25" w:rsidP="004B33CA">
            <w:r>
              <w:t>2</w:t>
            </w:r>
          </w:p>
        </w:tc>
        <w:tc>
          <w:tcPr>
            <w:tcW w:w="1442" w:type="dxa"/>
          </w:tcPr>
          <w:p w14:paraId="681310E8" w14:textId="77777777" w:rsidR="00DE2B25" w:rsidRDefault="00DE2B25" w:rsidP="004B33CA">
            <w:r>
              <w:t>3</w:t>
            </w:r>
          </w:p>
        </w:tc>
        <w:tc>
          <w:tcPr>
            <w:tcW w:w="1416" w:type="dxa"/>
          </w:tcPr>
          <w:p w14:paraId="3E7C8E6A" w14:textId="64849401" w:rsidR="00DE2B25" w:rsidRDefault="00DE2B25" w:rsidP="004B33CA">
            <w:r>
              <w:t>C1,C2,C3,</w:t>
            </w:r>
            <w:r w:rsidR="005832AC">
              <w:t>C4</w:t>
            </w:r>
          </w:p>
        </w:tc>
        <w:tc>
          <w:tcPr>
            <w:tcW w:w="1650" w:type="dxa"/>
          </w:tcPr>
          <w:p w14:paraId="4B705532" w14:textId="77777777" w:rsidR="00DE2B25" w:rsidRDefault="00DE2B25" w:rsidP="004B33CA">
            <w:r>
              <w:t>No output</w:t>
            </w:r>
          </w:p>
        </w:tc>
        <w:tc>
          <w:tcPr>
            <w:tcW w:w="1622" w:type="dxa"/>
          </w:tcPr>
          <w:p w14:paraId="2F812D17" w14:textId="77777777" w:rsidR="00DE2B25" w:rsidRDefault="00DE2B25" w:rsidP="004B33CA">
            <w:r>
              <w:t>False, should output isosceles.</w:t>
            </w:r>
          </w:p>
        </w:tc>
      </w:tr>
      <w:tr w:rsidR="00DE2B25" w14:paraId="26C6886A" w14:textId="77777777" w:rsidTr="004B33CA">
        <w:tc>
          <w:tcPr>
            <w:tcW w:w="1443" w:type="dxa"/>
          </w:tcPr>
          <w:p w14:paraId="1863470C" w14:textId="77777777" w:rsidR="00DE2B25" w:rsidRDefault="00DE2B25" w:rsidP="004B33CA">
            <w:r>
              <w:t>2</w:t>
            </w:r>
          </w:p>
        </w:tc>
        <w:tc>
          <w:tcPr>
            <w:tcW w:w="1443" w:type="dxa"/>
          </w:tcPr>
          <w:p w14:paraId="33A95062" w14:textId="77777777" w:rsidR="00DE2B25" w:rsidRDefault="00DE2B25" w:rsidP="004B33CA">
            <w:r>
              <w:t>3</w:t>
            </w:r>
          </w:p>
        </w:tc>
        <w:tc>
          <w:tcPr>
            <w:tcW w:w="1442" w:type="dxa"/>
          </w:tcPr>
          <w:p w14:paraId="017D7BD9" w14:textId="77777777" w:rsidR="00DE2B25" w:rsidRDefault="00DE2B25" w:rsidP="004B33CA">
            <w:r>
              <w:t>2</w:t>
            </w:r>
          </w:p>
        </w:tc>
        <w:tc>
          <w:tcPr>
            <w:tcW w:w="1416" w:type="dxa"/>
          </w:tcPr>
          <w:p w14:paraId="4604E8CE" w14:textId="177FE12D" w:rsidR="00DE2B25" w:rsidRDefault="00DE2B25" w:rsidP="004B33CA">
            <w:r>
              <w:t>C1,C2,C3,</w:t>
            </w:r>
            <w:r w:rsidR="005832AC">
              <w:t>C5</w:t>
            </w:r>
          </w:p>
        </w:tc>
        <w:tc>
          <w:tcPr>
            <w:tcW w:w="1650" w:type="dxa"/>
          </w:tcPr>
          <w:p w14:paraId="456410C9" w14:textId="77777777" w:rsidR="00DE2B25" w:rsidRDefault="00DE2B25" w:rsidP="004B33CA">
            <w:r>
              <w:t>Isosceles</w:t>
            </w:r>
          </w:p>
        </w:tc>
        <w:tc>
          <w:tcPr>
            <w:tcW w:w="1622" w:type="dxa"/>
          </w:tcPr>
          <w:p w14:paraId="2AE4CE2E" w14:textId="77777777" w:rsidR="00DE2B25" w:rsidRDefault="00DE2B25" w:rsidP="004B33CA">
            <w:r>
              <w:t>True</w:t>
            </w:r>
          </w:p>
        </w:tc>
      </w:tr>
    </w:tbl>
    <w:p w14:paraId="10965B32" w14:textId="77777777" w:rsidR="009D5F6D" w:rsidRDefault="009D5F6D" w:rsidP="009D5F6D"/>
    <w:p w14:paraId="179E1096" w14:textId="02FFD550" w:rsidR="009D5F6D" w:rsidRDefault="009D5F6D" w:rsidP="009D5F6D">
      <w:r>
        <w:t>Multiple Condit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1347"/>
        <w:gridCol w:w="1344"/>
        <w:gridCol w:w="1864"/>
        <w:gridCol w:w="1579"/>
        <w:gridCol w:w="1537"/>
      </w:tblGrid>
      <w:tr w:rsidR="00D92E0A" w14:paraId="4F0D42D7" w14:textId="77777777" w:rsidTr="005F79C9">
        <w:tc>
          <w:tcPr>
            <w:tcW w:w="1345" w:type="dxa"/>
          </w:tcPr>
          <w:p w14:paraId="2994D99C" w14:textId="77777777" w:rsidR="006D58BF" w:rsidRDefault="006D58BF" w:rsidP="00CB5710">
            <w:r>
              <w:t>a</w:t>
            </w:r>
          </w:p>
        </w:tc>
        <w:tc>
          <w:tcPr>
            <w:tcW w:w="1347" w:type="dxa"/>
          </w:tcPr>
          <w:p w14:paraId="4E6D023F" w14:textId="77777777" w:rsidR="006D58BF" w:rsidRDefault="006D58BF" w:rsidP="00CB5710">
            <w:r>
              <w:t>b</w:t>
            </w:r>
          </w:p>
        </w:tc>
        <w:tc>
          <w:tcPr>
            <w:tcW w:w="1344" w:type="dxa"/>
          </w:tcPr>
          <w:p w14:paraId="46FC1D27" w14:textId="77777777" w:rsidR="006D58BF" w:rsidRDefault="006D58BF" w:rsidP="00CB5710">
            <w:r>
              <w:t>c</w:t>
            </w:r>
          </w:p>
        </w:tc>
        <w:tc>
          <w:tcPr>
            <w:tcW w:w="1864" w:type="dxa"/>
          </w:tcPr>
          <w:p w14:paraId="50F73B15" w14:textId="77777777" w:rsidR="006D58BF" w:rsidRDefault="006D58BF" w:rsidP="00CB5710">
            <w:r>
              <w:t>conditions</w:t>
            </w:r>
          </w:p>
        </w:tc>
        <w:tc>
          <w:tcPr>
            <w:tcW w:w="1579" w:type="dxa"/>
          </w:tcPr>
          <w:p w14:paraId="37A26D45" w14:textId="77777777" w:rsidR="006D58BF" w:rsidRDefault="006D58BF" w:rsidP="00CB5710">
            <w:r>
              <w:t>output</w:t>
            </w:r>
          </w:p>
        </w:tc>
        <w:tc>
          <w:tcPr>
            <w:tcW w:w="1537" w:type="dxa"/>
          </w:tcPr>
          <w:p w14:paraId="6D46C555" w14:textId="77777777" w:rsidR="006D58BF" w:rsidRDefault="006D58BF" w:rsidP="00CB5710">
            <w:r>
              <w:t>valid</w:t>
            </w:r>
          </w:p>
        </w:tc>
      </w:tr>
      <w:tr w:rsidR="000205AD" w14:paraId="4C75AF3F" w14:textId="77777777" w:rsidTr="005F79C9">
        <w:tc>
          <w:tcPr>
            <w:tcW w:w="1345" w:type="dxa"/>
          </w:tcPr>
          <w:p w14:paraId="6CA35BCA" w14:textId="27591F58" w:rsidR="000205AD" w:rsidRDefault="000205AD" w:rsidP="000205AD">
            <w:r>
              <w:t>5</w:t>
            </w:r>
          </w:p>
        </w:tc>
        <w:tc>
          <w:tcPr>
            <w:tcW w:w="1347" w:type="dxa"/>
          </w:tcPr>
          <w:p w14:paraId="52054779" w14:textId="21142F23" w:rsidR="000205AD" w:rsidRDefault="000205AD" w:rsidP="000205AD">
            <w:r>
              <w:t>1</w:t>
            </w:r>
          </w:p>
        </w:tc>
        <w:tc>
          <w:tcPr>
            <w:tcW w:w="1344" w:type="dxa"/>
          </w:tcPr>
          <w:p w14:paraId="2F93C6CC" w14:textId="6771A0E4" w:rsidR="000205AD" w:rsidRDefault="000205AD" w:rsidP="000205AD">
            <w:r>
              <w:t>2</w:t>
            </w:r>
          </w:p>
        </w:tc>
        <w:tc>
          <w:tcPr>
            <w:tcW w:w="1864" w:type="dxa"/>
          </w:tcPr>
          <w:p w14:paraId="533E51C8" w14:textId="27829DBD" w:rsidR="000205AD" w:rsidRDefault="000205AD" w:rsidP="000205AD">
            <w:r>
              <w:t>C1,C2</w:t>
            </w:r>
          </w:p>
        </w:tc>
        <w:tc>
          <w:tcPr>
            <w:tcW w:w="1579" w:type="dxa"/>
          </w:tcPr>
          <w:p w14:paraId="18D43F0C" w14:textId="1D9CF26C" w:rsidR="000205AD" w:rsidRDefault="000205AD" w:rsidP="000205AD">
            <w:r>
              <w:t>Non-triangle</w:t>
            </w:r>
          </w:p>
        </w:tc>
        <w:tc>
          <w:tcPr>
            <w:tcW w:w="1537" w:type="dxa"/>
          </w:tcPr>
          <w:p w14:paraId="21837D96" w14:textId="51736EF5" w:rsidR="000205AD" w:rsidRDefault="000205AD" w:rsidP="000205AD">
            <w:r>
              <w:t>True</w:t>
            </w:r>
          </w:p>
        </w:tc>
      </w:tr>
      <w:tr w:rsidR="000205AD" w14:paraId="0B495CBB" w14:textId="77777777" w:rsidTr="005F79C9">
        <w:tc>
          <w:tcPr>
            <w:tcW w:w="1345" w:type="dxa"/>
          </w:tcPr>
          <w:p w14:paraId="59D0CFDD" w14:textId="05FCE8D3" w:rsidR="000205AD" w:rsidRDefault="000205AD" w:rsidP="000205AD">
            <w:r>
              <w:t>5</w:t>
            </w:r>
          </w:p>
        </w:tc>
        <w:tc>
          <w:tcPr>
            <w:tcW w:w="1347" w:type="dxa"/>
          </w:tcPr>
          <w:p w14:paraId="3AC3322B" w14:textId="527CA152" w:rsidR="000205AD" w:rsidRDefault="000205AD" w:rsidP="000205AD">
            <w:r>
              <w:t>1</w:t>
            </w:r>
          </w:p>
        </w:tc>
        <w:tc>
          <w:tcPr>
            <w:tcW w:w="1344" w:type="dxa"/>
          </w:tcPr>
          <w:p w14:paraId="6D687023" w14:textId="1245A93F" w:rsidR="000205AD" w:rsidRDefault="000205AD" w:rsidP="000205AD">
            <w:r>
              <w:t>1</w:t>
            </w:r>
          </w:p>
        </w:tc>
        <w:tc>
          <w:tcPr>
            <w:tcW w:w="1864" w:type="dxa"/>
          </w:tcPr>
          <w:p w14:paraId="5AA2EAB8" w14:textId="486952D5" w:rsidR="000205AD" w:rsidRDefault="000205AD" w:rsidP="000205AD">
            <w:r>
              <w:t>C1,C2,C6</w:t>
            </w:r>
          </w:p>
        </w:tc>
        <w:tc>
          <w:tcPr>
            <w:tcW w:w="1579" w:type="dxa"/>
          </w:tcPr>
          <w:p w14:paraId="3713865C" w14:textId="6B1ED366" w:rsidR="000205AD" w:rsidRDefault="000205AD" w:rsidP="000205AD">
            <w:r>
              <w:t>Non-triangle</w:t>
            </w:r>
          </w:p>
        </w:tc>
        <w:tc>
          <w:tcPr>
            <w:tcW w:w="1537" w:type="dxa"/>
          </w:tcPr>
          <w:p w14:paraId="03165862" w14:textId="514EA742" w:rsidR="000205AD" w:rsidRDefault="000205AD" w:rsidP="000205AD">
            <w:r>
              <w:t>True</w:t>
            </w:r>
          </w:p>
        </w:tc>
      </w:tr>
      <w:tr w:rsidR="000205AD" w14:paraId="25D0CD42" w14:textId="77777777" w:rsidTr="005F79C9">
        <w:tc>
          <w:tcPr>
            <w:tcW w:w="1345" w:type="dxa"/>
          </w:tcPr>
          <w:p w14:paraId="18771D19" w14:textId="0D362C2A" w:rsidR="000205AD" w:rsidRDefault="000205AD" w:rsidP="000205AD">
            <w:r>
              <w:t>1</w:t>
            </w:r>
          </w:p>
        </w:tc>
        <w:tc>
          <w:tcPr>
            <w:tcW w:w="1347" w:type="dxa"/>
          </w:tcPr>
          <w:p w14:paraId="2CA4042B" w14:textId="7248F8DC" w:rsidR="000205AD" w:rsidRDefault="000205AD" w:rsidP="000205AD">
            <w:r>
              <w:t>2</w:t>
            </w:r>
          </w:p>
        </w:tc>
        <w:tc>
          <w:tcPr>
            <w:tcW w:w="1344" w:type="dxa"/>
          </w:tcPr>
          <w:p w14:paraId="2B40A3C7" w14:textId="747FF333" w:rsidR="000205AD" w:rsidRDefault="000205AD" w:rsidP="000205AD">
            <w:r>
              <w:t>5</w:t>
            </w:r>
          </w:p>
        </w:tc>
        <w:tc>
          <w:tcPr>
            <w:tcW w:w="1864" w:type="dxa"/>
          </w:tcPr>
          <w:p w14:paraId="69D7C353" w14:textId="0817C68F" w:rsidR="000205AD" w:rsidRDefault="000205AD" w:rsidP="000205AD">
            <w:r>
              <w:t>C2,C3</w:t>
            </w:r>
          </w:p>
        </w:tc>
        <w:tc>
          <w:tcPr>
            <w:tcW w:w="1579" w:type="dxa"/>
          </w:tcPr>
          <w:p w14:paraId="156D27ED" w14:textId="18A0E372" w:rsidR="000205AD" w:rsidRDefault="000205AD" w:rsidP="000205AD">
            <w:r>
              <w:t>Non-triangle</w:t>
            </w:r>
          </w:p>
        </w:tc>
        <w:tc>
          <w:tcPr>
            <w:tcW w:w="1537" w:type="dxa"/>
          </w:tcPr>
          <w:p w14:paraId="17A165F3" w14:textId="33A4B8B4" w:rsidR="000205AD" w:rsidRDefault="000205AD" w:rsidP="000205AD">
            <w:r>
              <w:t>True</w:t>
            </w:r>
          </w:p>
        </w:tc>
      </w:tr>
      <w:tr w:rsidR="000205AD" w14:paraId="50252FC6" w14:textId="77777777" w:rsidTr="005F79C9">
        <w:tc>
          <w:tcPr>
            <w:tcW w:w="1345" w:type="dxa"/>
          </w:tcPr>
          <w:p w14:paraId="565F165F" w14:textId="7E25F44C" w:rsidR="000205AD" w:rsidRDefault="000205AD" w:rsidP="000205AD">
            <w:r>
              <w:t>1</w:t>
            </w:r>
          </w:p>
        </w:tc>
        <w:tc>
          <w:tcPr>
            <w:tcW w:w="1347" w:type="dxa"/>
          </w:tcPr>
          <w:p w14:paraId="18EA1999" w14:textId="1119F0BA" w:rsidR="000205AD" w:rsidRDefault="000205AD" w:rsidP="000205AD">
            <w:r>
              <w:t>1</w:t>
            </w:r>
          </w:p>
        </w:tc>
        <w:tc>
          <w:tcPr>
            <w:tcW w:w="1344" w:type="dxa"/>
          </w:tcPr>
          <w:p w14:paraId="67E4C950" w14:textId="2B34D422" w:rsidR="000205AD" w:rsidRDefault="000205AD" w:rsidP="000205AD">
            <w:r>
              <w:t>5</w:t>
            </w:r>
          </w:p>
        </w:tc>
        <w:tc>
          <w:tcPr>
            <w:tcW w:w="1864" w:type="dxa"/>
          </w:tcPr>
          <w:p w14:paraId="4F0BEDE2" w14:textId="5E811BBA" w:rsidR="000205AD" w:rsidRDefault="000205AD" w:rsidP="000205AD">
            <w:r>
              <w:t>C2,C3,C4</w:t>
            </w:r>
          </w:p>
        </w:tc>
        <w:tc>
          <w:tcPr>
            <w:tcW w:w="1579" w:type="dxa"/>
          </w:tcPr>
          <w:p w14:paraId="17B1DF8E" w14:textId="6F425BC3" w:rsidR="000205AD" w:rsidRDefault="000205AD" w:rsidP="000205AD">
            <w:r>
              <w:t>Non-triangle</w:t>
            </w:r>
          </w:p>
        </w:tc>
        <w:tc>
          <w:tcPr>
            <w:tcW w:w="1537" w:type="dxa"/>
          </w:tcPr>
          <w:p w14:paraId="1DDA0602" w14:textId="5D26C6C7" w:rsidR="000205AD" w:rsidRDefault="000205AD" w:rsidP="000205AD">
            <w:r>
              <w:t>True</w:t>
            </w:r>
          </w:p>
        </w:tc>
      </w:tr>
      <w:tr w:rsidR="000205AD" w14:paraId="53D3643F" w14:textId="77777777" w:rsidTr="005F79C9">
        <w:tc>
          <w:tcPr>
            <w:tcW w:w="1345" w:type="dxa"/>
          </w:tcPr>
          <w:p w14:paraId="25471BDC" w14:textId="27851235" w:rsidR="000205AD" w:rsidRDefault="00DE4A6E" w:rsidP="000205AD">
            <w:r>
              <w:t>1</w:t>
            </w:r>
          </w:p>
        </w:tc>
        <w:tc>
          <w:tcPr>
            <w:tcW w:w="1347" w:type="dxa"/>
          </w:tcPr>
          <w:p w14:paraId="3404875C" w14:textId="37184A3B" w:rsidR="000205AD" w:rsidRDefault="00DE4A6E" w:rsidP="000205AD">
            <w:r>
              <w:t>5</w:t>
            </w:r>
          </w:p>
        </w:tc>
        <w:tc>
          <w:tcPr>
            <w:tcW w:w="1344" w:type="dxa"/>
          </w:tcPr>
          <w:p w14:paraId="2CC9B65B" w14:textId="39E47E25" w:rsidR="000205AD" w:rsidRDefault="00DE4A6E" w:rsidP="000205AD">
            <w:r>
              <w:t>2</w:t>
            </w:r>
          </w:p>
        </w:tc>
        <w:tc>
          <w:tcPr>
            <w:tcW w:w="1864" w:type="dxa"/>
          </w:tcPr>
          <w:p w14:paraId="5165840B" w14:textId="6A1921E2" w:rsidR="000205AD" w:rsidRDefault="000205AD" w:rsidP="000205AD">
            <w:r>
              <w:t>C1,C3</w:t>
            </w:r>
          </w:p>
        </w:tc>
        <w:tc>
          <w:tcPr>
            <w:tcW w:w="1579" w:type="dxa"/>
          </w:tcPr>
          <w:p w14:paraId="3E8782AC" w14:textId="5FC72F64" w:rsidR="000205AD" w:rsidRDefault="000205AD" w:rsidP="000205AD">
            <w:r>
              <w:t>Non-triangle</w:t>
            </w:r>
          </w:p>
        </w:tc>
        <w:tc>
          <w:tcPr>
            <w:tcW w:w="1537" w:type="dxa"/>
          </w:tcPr>
          <w:p w14:paraId="6FACD0CE" w14:textId="70AAA271" w:rsidR="000205AD" w:rsidRDefault="000205AD" w:rsidP="000205AD">
            <w:r>
              <w:t>True</w:t>
            </w:r>
          </w:p>
        </w:tc>
      </w:tr>
      <w:tr w:rsidR="000205AD" w14:paraId="7C88330E" w14:textId="77777777" w:rsidTr="005F79C9">
        <w:tc>
          <w:tcPr>
            <w:tcW w:w="1345" w:type="dxa"/>
          </w:tcPr>
          <w:p w14:paraId="3DA6AFD9" w14:textId="24BAD78C" w:rsidR="000205AD" w:rsidRDefault="000205AD" w:rsidP="000205AD">
            <w:r>
              <w:t>1</w:t>
            </w:r>
          </w:p>
        </w:tc>
        <w:tc>
          <w:tcPr>
            <w:tcW w:w="1347" w:type="dxa"/>
          </w:tcPr>
          <w:p w14:paraId="3EB4E768" w14:textId="2EEBDC5E" w:rsidR="000205AD" w:rsidRDefault="000205AD" w:rsidP="000205AD">
            <w:r>
              <w:t>5</w:t>
            </w:r>
          </w:p>
        </w:tc>
        <w:tc>
          <w:tcPr>
            <w:tcW w:w="1344" w:type="dxa"/>
          </w:tcPr>
          <w:p w14:paraId="3D1E56E0" w14:textId="2971D911" w:rsidR="000205AD" w:rsidRDefault="000205AD" w:rsidP="000205AD">
            <w:r>
              <w:t>1</w:t>
            </w:r>
          </w:p>
        </w:tc>
        <w:tc>
          <w:tcPr>
            <w:tcW w:w="1864" w:type="dxa"/>
          </w:tcPr>
          <w:p w14:paraId="4FF79DE6" w14:textId="7368F2A2" w:rsidR="000205AD" w:rsidRDefault="000205AD" w:rsidP="000205AD">
            <w:r>
              <w:t>C1,C3,C5</w:t>
            </w:r>
          </w:p>
        </w:tc>
        <w:tc>
          <w:tcPr>
            <w:tcW w:w="1579" w:type="dxa"/>
          </w:tcPr>
          <w:p w14:paraId="6971682E" w14:textId="7771EA5D" w:rsidR="000205AD" w:rsidRDefault="000205AD" w:rsidP="000205AD">
            <w:r>
              <w:t>Non-triangle</w:t>
            </w:r>
          </w:p>
        </w:tc>
        <w:tc>
          <w:tcPr>
            <w:tcW w:w="1537" w:type="dxa"/>
          </w:tcPr>
          <w:p w14:paraId="3EB68E91" w14:textId="27DD524A" w:rsidR="000205AD" w:rsidRDefault="000205AD" w:rsidP="000205AD">
            <w:r>
              <w:t>True</w:t>
            </w:r>
          </w:p>
        </w:tc>
      </w:tr>
      <w:tr w:rsidR="000205AD" w14:paraId="69356777" w14:textId="77777777" w:rsidTr="005F79C9">
        <w:tc>
          <w:tcPr>
            <w:tcW w:w="1345" w:type="dxa"/>
          </w:tcPr>
          <w:p w14:paraId="101B8CE3" w14:textId="76D4F9AD" w:rsidR="000205AD" w:rsidRDefault="005429C4" w:rsidP="000205AD">
            <w:r>
              <w:t>2</w:t>
            </w:r>
          </w:p>
        </w:tc>
        <w:tc>
          <w:tcPr>
            <w:tcW w:w="1347" w:type="dxa"/>
          </w:tcPr>
          <w:p w14:paraId="0BF88A0E" w14:textId="637B6904" w:rsidR="000205AD" w:rsidRDefault="005429C4" w:rsidP="000205AD">
            <w:r>
              <w:t>3</w:t>
            </w:r>
          </w:p>
        </w:tc>
        <w:tc>
          <w:tcPr>
            <w:tcW w:w="1344" w:type="dxa"/>
          </w:tcPr>
          <w:p w14:paraId="58D4E74B" w14:textId="1078B25F" w:rsidR="000205AD" w:rsidRDefault="005429C4" w:rsidP="000205AD">
            <w:r>
              <w:t>4</w:t>
            </w:r>
          </w:p>
        </w:tc>
        <w:tc>
          <w:tcPr>
            <w:tcW w:w="1864" w:type="dxa"/>
          </w:tcPr>
          <w:p w14:paraId="7ABA0887" w14:textId="56C36008" w:rsidR="000205AD" w:rsidRDefault="000205AD" w:rsidP="000205AD">
            <w:r>
              <w:t>C1,C2,C3</w:t>
            </w:r>
          </w:p>
        </w:tc>
        <w:tc>
          <w:tcPr>
            <w:tcW w:w="1579" w:type="dxa"/>
          </w:tcPr>
          <w:p w14:paraId="4DE60C8B" w14:textId="01C23742" w:rsidR="000205AD" w:rsidRDefault="000205AD" w:rsidP="000205AD">
            <w:r>
              <w:t>Triangle</w:t>
            </w:r>
          </w:p>
        </w:tc>
        <w:tc>
          <w:tcPr>
            <w:tcW w:w="1537" w:type="dxa"/>
          </w:tcPr>
          <w:p w14:paraId="0D7C00BF" w14:textId="5958345A" w:rsidR="000205AD" w:rsidRDefault="000205AD" w:rsidP="000205AD">
            <w:r>
              <w:t>True</w:t>
            </w:r>
          </w:p>
        </w:tc>
      </w:tr>
      <w:tr w:rsidR="000205AD" w14:paraId="6538EE63" w14:textId="77777777" w:rsidTr="005F79C9">
        <w:tc>
          <w:tcPr>
            <w:tcW w:w="1345" w:type="dxa"/>
          </w:tcPr>
          <w:p w14:paraId="40CF3665" w14:textId="015F99EB" w:rsidR="000205AD" w:rsidRDefault="005429C4" w:rsidP="000205AD">
            <w:r>
              <w:t>2</w:t>
            </w:r>
          </w:p>
        </w:tc>
        <w:tc>
          <w:tcPr>
            <w:tcW w:w="1347" w:type="dxa"/>
          </w:tcPr>
          <w:p w14:paraId="68668553" w14:textId="4BA070B6" w:rsidR="000205AD" w:rsidRDefault="005429C4" w:rsidP="000205AD">
            <w:r>
              <w:t>2</w:t>
            </w:r>
          </w:p>
        </w:tc>
        <w:tc>
          <w:tcPr>
            <w:tcW w:w="1344" w:type="dxa"/>
          </w:tcPr>
          <w:p w14:paraId="4015A9AD" w14:textId="6510D3A0" w:rsidR="000205AD" w:rsidRDefault="005429C4" w:rsidP="000205AD">
            <w:r>
              <w:t>3</w:t>
            </w:r>
          </w:p>
        </w:tc>
        <w:tc>
          <w:tcPr>
            <w:tcW w:w="1864" w:type="dxa"/>
          </w:tcPr>
          <w:p w14:paraId="1A1B3A9A" w14:textId="76274C4B" w:rsidR="000205AD" w:rsidRDefault="000205AD" w:rsidP="000205AD">
            <w:r>
              <w:t>C1,C2,C3</w:t>
            </w:r>
            <w:r>
              <w:t>,C4</w:t>
            </w:r>
          </w:p>
        </w:tc>
        <w:tc>
          <w:tcPr>
            <w:tcW w:w="1579" w:type="dxa"/>
          </w:tcPr>
          <w:p w14:paraId="21A3D6E0" w14:textId="636FB3C7" w:rsidR="000205AD" w:rsidRDefault="000205AD" w:rsidP="000205AD">
            <w:r>
              <w:t>No output</w:t>
            </w:r>
          </w:p>
        </w:tc>
        <w:tc>
          <w:tcPr>
            <w:tcW w:w="1537" w:type="dxa"/>
          </w:tcPr>
          <w:p w14:paraId="25771A4E" w14:textId="4F50C471" w:rsidR="000205AD" w:rsidRDefault="000205AD" w:rsidP="000205AD">
            <w:r>
              <w:t>False, should output isosceles.</w:t>
            </w:r>
          </w:p>
        </w:tc>
      </w:tr>
      <w:tr w:rsidR="000205AD" w14:paraId="58885DB0" w14:textId="77777777" w:rsidTr="005F79C9">
        <w:tc>
          <w:tcPr>
            <w:tcW w:w="1345" w:type="dxa"/>
          </w:tcPr>
          <w:p w14:paraId="4ACA20C6" w14:textId="25DDECB2" w:rsidR="000205AD" w:rsidRDefault="0097153E" w:rsidP="000205AD">
            <w:r>
              <w:t>2</w:t>
            </w:r>
          </w:p>
        </w:tc>
        <w:tc>
          <w:tcPr>
            <w:tcW w:w="1347" w:type="dxa"/>
          </w:tcPr>
          <w:p w14:paraId="475830A2" w14:textId="6F63DF4E" w:rsidR="000205AD" w:rsidRDefault="001E1FC9" w:rsidP="000205AD">
            <w:r>
              <w:t>3</w:t>
            </w:r>
          </w:p>
        </w:tc>
        <w:tc>
          <w:tcPr>
            <w:tcW w:w="1344" w:type="dxa"/>
          </w:tcPr>
          <w:p w14:paraId="1D4E957D" w14:textId="7964C85D" w:rsidR="000205AD" w:rsidRDefault="0097153E" w:rsidP="000205AD">
            <w:r>
              <w:t>2</w:t>
            </w:r>
          </w:p>
        </w:tc>
        <w:tc>
          <w:tcPr>
            <w:tcW w:w="1864" w:type="dxa"/>
          </w:tcPr>
          <w:p w14:paraId="6AC99FB2" w14:textId="6C62E9C9" w:rsidR="000205AD" w:rsidRDefault="000205AD" w:rsidP="000205AD">
            <w:r>
              <w:t>C1,C2,C3</w:t>
            </w:r>
            <w:r>
              <w:t>,C5</w:t>
            </w:r>
          </w:p>
        </w:tc>
        <w:tc>
          <w:tcPr>
            <w:tcW w:w="1579" w:type="dxa"/>
          </w:tcPr>
          <w:p w14:paraId="54004DD9" w14:textId="4F4C87A2" w:rsidR="000205AD" w:rsidRDefault="000205AD" w:rsidP="000205AD">
            <w:r>
              <w:t>Isosceles</w:t>
            </w:r>
          </w:p>
        </w:tc>
        <w:tc>
          <w:tcPr>
            <w:tcW w:w="1537" w:type="dxa"/>
          </w:tcPr>
          <w:p w14:paraId="2AB7641C" w14:textId="45FC3402" w:rsidR="000205AD" w:rsidRDefault="000205AD" w:rsidP="000205AD">
            <w:r>
              <w:t>True</w:t>
            </w:r>
          </w:p>
        </w:tc>
      </w:tr>
      <w:tr w:rsidR="000205AD" w14:paraId="7B25A22C" w14:textId="77777777" w:rsidTr="005F79C9">
        <w:tc>
          <w:tcPr>
            <w:tcW w:w="1345" w:type="dxa"/>
          </w:tcPr>
          <w:p w14:paraId="027F08C6" w14:textId="175BCD30" w:rsidR="000205AD" w:rsidRDefault="00B70DCA" w:rsidP="000205AD">
            <w:r>
              <w:t>3</w:t>
            </w:r>
          </w:p>
        </w:tc>
        <w:tc>
          <w:tcPr>
            <w:tcW w:w="1347" w:type="dxa"/>
          </w:tcPr>
          <w:p w14:paraId="5E80539E" w14:textId="26122D24" w:rsidR="000205AD" w:rsidRDefault="0097153E" w:rsidP="000205AD">
            <w:r>
              <w:t>2</w:t>
            </w:r>
          </w:p>
        </w:tc>
        <w:tc>
          <w:tcPr>
            <w:tcW w:w="1344" w:type="dxa"/>
          </w:tcPr>
          <w:p w14:paraId="7C14BD5F" w14:textId="519A433C" w:rsidR="000205AD" w:rsidRDefault="0097153E" w:rsidP="000205AD">
            <w:r>
              <w:t>2</w:t>
            </w:r>
          </w:p>
        </w:tc>
        <w:tc>
          <w:tcPr>
            <w:tcW w:w="1864" w:type="dxa"/>
          </w:tcPr>
          <w:p w14:paraId="42B1E8B6" w14:textId="447DFB38" w:rsidR="000205AD" w:rsidRDefault="000205AD" w:rsidP="000205AD">
            <w:r>
              <w:t>C1,C2,C3</w:t>
            </w:r>
            <w:r>
              <w:t>,C6</w:t>
            </w:r>
          </w:p>
        </w:tc>
        <w:tc>
          <w:tcPr>
            <w:tcW w:w="1579" w:type="dxa"/>
          </w:tcPr>
          <w:p w14:paraId="3E396A0E" w14:textId="2CF28DF3" w:rsidR="000205AD" w:rsidRDefault="000205AD" w:rsidP="000205AD">
            <w:r>
              <w:t>Isosceles</w:t>
            </w:r>
          </w:p>
        </w:tc>
        <w:tc>
          <w:tcPr>
            <w:tcW w:w="1537" w:type="dxa"/>
          </w:tcPr>
          <w:p w14:paraId="3BA6700E" w14:textId="703C62D0" w:rsidR="000205AD" w:rsidRDefault="000205AD" w:rsidP="000205AD">
            <w:r>
              <w:t>True</w:t>
            </w:r>
          </w:p>
        </w:tc>
      </w:tr>
      <w:tr w:rsidR="000205AD" w14:paraId="14D1C3FD" w14:textId="77777777" w:rsidTr="005F79C9">
        <w:tc>
          <w:tcPr>
            <w:tcW w:w="1345" w:type="dxa"/>
          </w:tcPr>
          <w:p w14:paraId="6DCB710F" w14:textId="03A63C0C" w:rsidR="000205AD" w:rsidRDefault="0097153E" w:rsidP="000205AD">
            <w:r>
              <w:t>2</w:t>
            </w:r>
          </w:p>
        </w:tc>
        <w:tc>
          <w:tcPr>
            <w:tcW w:w="1347" w:type="dxa"/>
          </w:tcPr>
          <w:p w14:paraId="30BD4F0D" w14:textId="1B5A38BB" w:rsidR="000205AD" w:rsidRDefault="0097153E" w:rsidP="000205AD">
            <w:r>
              <w:t>2</w:t>
            </w:r>
          </w:p>
        </w:tc>
        <w:tc>
          <w:tcPr>
            <w:tcW w:w="1344" w:type="dxa"/>
          </w:tcPr>
          <w:p w14:paraId="698E7046" w14:textId="6F3F2364" w:rsidR="000205AD" w:rsidRDefault="0097153E" w:rsidP="000205AD">
            <w:r>
              <w:t>2</w:t>
            </w:r>
          </w:p>
        </w:tc>
        <w:tc>
          <w:tcPr>
            <w:tcW w:w="1864" w:type="dxa"/>
          </w:tcPr>
          <w:p w14:paraId="1876235F" w14:textId="7D161641" w:rsidR="000205AD" w:rsidRDefault="000205AD" w:rsidP="000205AD">
            <w:r>
              <w:t>C1,C2,C3</w:t>
            </w:r>
            <w:r>
              <w:t>,C4,C5,C6</w:t>
            </w:r>
          </w:p>
        </w:tc>
        <w:tc>
          <w:tcPr>
            <w:tcW w:w="1579" w:type="dxa"/>
          </w:tcPr>
          <w:p w14:paraId="0737A33F" w14:textId="2F0B6B46" w:rsidR="000205AD" w:rsidRDefault="000205AD" w:rsidP="000205AD">
            <w:r>
              <w:t>Equilateral</w:t>
            </w:r>
          </w:p>
        </w:tc>
        <w:tc>
          <w:tcPr>
            <w:tcW w:w="1537" w:type="dxa"/>
          </w:tcPr>
          <w:p w14:paraId="7C7E500C" w14:textId="352EA40C" w:rsidR="000205AD" w:rsidRDefault="000205AD" w:rsidP="000205AD">
            <w:r>
              <w:t>True</w:t>
            </w:r>
          </w:p>
        </w:tc>
      </w:tr>
    </w:tbl>
    <w:p w14:paraId="49D4FCE0" w14:textId="53D33276" w:rsidR="00260FAD" w:rsidRDefault="00260FAD" w:rsidP="009D5F6D"/>
    <w:sectPr w:rsidR="00260FA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230E"/>
    <w:rsid w:val="00012DA7"/>
    <w:rsid w:val="000205AD"/>
    <w:rsid w:val="000548DD"/>
    <w:rsid w:val="000B0081"/>
    <w:rsid w:val="00110BAE"/>
    <w:rsid w:val="00123B96"/>
    <w:rsid w:val="001B5E36"/>
    <w:rsid w:val="001C176B"/>
    <w:rsid w:val="001E1FC9"/>
    <w:rsid w:val="001F1982"/>
    <w:rsid w:val="001F3829"/>
    <w:rsid w:val="00227DA3"/>
    <w:rsid w:val="00260FAD"/>
    <w:rsid w:val="00264072"/>
    <w:rsid w:val="00273749"/>
    <w:rsid w:val="002D0E0C"/>
    <w:rsid w:val="002E6AC7"/>
    <w:rsid w:val="00324D51"/>
    <w:rsid w:val="00341DDB"/>
    <w:rsid w:val="003461CA"/>
    <w:rsid w:val="00386F0B"/>
    <w:rsid w:val="003B04B7"/>
    <w:rsid w:val="003C3772"/>
    <w:rsid w:val="003F6E0E"/>
    <w:rsid w:val="00420F9D"/>
    <w:rsid w:val="004707F9"/>
    <w:rsid w:val="00471025"/>
    <w:rsid w:val="00492DC8"/>
    <w:rsid w:val="004A03C7"/>
    <w:rsid w:val="00512707"/>
    <w:rsid w:val="005429C4"/>
    <w:rsid w:val="00552FD9"/>
    <w:rsid w:val="00554C3A"/>
    <w:rsid w:val="005832AC"/>
    <w:rsid w:val="005B2AE2"/>
    <w:rsid w:val="005F79C9"/>
    <w:rsid w:val="00604CB1"/>
    <w:rsid w:val="00665021"/>
    <w:rsid w:val="00674735"/>
    <w:rsid w:val="006B0106"/>
    <w:rsid w:val="006B2BE7"/>
    <w:rsid w:val="006D58BF"/>
    <w:rsid w:val="006E3B7F"/>
    <w:rsid w:val="006F0DFF"/>
    <w:rsid w:val="006F2FF6"/>
    <w:rsid w:val="00715065"/>
    <w:rsid w:val="007574B6"/>
    <w:rsid w:val="007946F1"/>
    <w:rsid w:val="007A07E6"/>
    <w:rsid w:val="007D7716"/>
    <w:rsid w:val="0081795D"/>
    <w:rsid w:val="00823F5E"/>
    <w:rsid w:val="00844234"/>
    <w:rsid w:val="00874D47"/>
    <w:rsid w:val="008807D9"/>
    <w:rsid w:val="008B77D4"/>
    <w:rsid w:val="008C0F91"/>
    <w:rsid w:val="008C7F42"/>
    <w:rsid w:val="008D4DCC"/>
    <w:rsid w:val="008F627D"/>
    <w:rsid w:val="00907258"/>
    <w:rsid w:val="00914060"/>
    <w:rsid w:val="0097153E"/>
    <w:rsid w:val="009877E8"/>
    <w:rsid w:val="009B7911"/>
    <w:rsid w:val="009D5F6D"/>
    <w:rsid w:val="00A203D4"/>
    <w:rsid w:val="00AB5039"/>
    <w:rsid w:val="00AC1729"/>
    <w:rsid w:val="00AE074B"/>
    <w:rsid w:val="00B02612"/>
    <w:rsid w:val="00B263F5"/>
    <w:rsid w:val="00B70DCA"/>
    <w:rsid w:val="00B7609E"/>
    <w:rsid w:val="00B9554D"/>
    <w:rsid w:val="00C455B6"/>
    <w:rsid w:val="00CB3BCE"/>
    <w:rsid w:val="00CC029E"/>
    <w:rsid w:val="00CE45CA"/>
    <w:rsid w:val="00CF0A60"/>
    <w:rsid w:val="00D05495"/>
    <w:rsid w:val="00D121F1"/>
    <w:rsid w:val="00D252DC"/>
    <w:rsid w:val="00D80C5F"/>
    <w:rsid w:val="00D92E0A"/>
    <w:rsid w:val="00DC230E"/>
    <w:rsid w:val="00DC3BB0"/>
    <w:rsid w:val="00DD6023"/>
    <w:rsid w:val="00DE2B25"/>
    <w:rsid w:val="00DE4A6E"/>
    <w:rsid w:val="00ED4653"/>
    <w:rsid w:val="00F17F35"/>
    <w:rsid w:val="00F35B96"/>
    <w:rsid w:val="00F70EB7"/>
    <w:rsid w:val="00FD1099"/>
    <w:rsid w:val="00FD3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A608B6B"/>
  <w15:chartTrackingRefBased/>
  <w15:docId w15:val="{656F261A-67F5-4C16-8EB9-05FDA2F6C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B04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35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5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90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0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7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0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06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94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70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5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1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0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7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5</Pages>
  <Words>411</Words>
  <Characters>234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ndon allen</dc:creator>
  <cp:keywords/>
  <dc:description/>
  <cp:lastModifiedBy>brandon allen</cp:lastModifiedBy>
  <cp:revision>93</cp:revision>
  <dcterms:created xsi:type="dcterms:W3CDTF">2022-05-19T04:06:00Z</dcterms:created>
  <dcterms:modified xsi:type="dcterms:W3CDTF">2022-05-31T06:17:00Z</dcterms:modified>
</cp:coreProperties>
</file>